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043DD0" w14:textId="00CB0B59" w:rsidR="00CE7868" w:rsidRDefault="00CE7868" w:rsidP="00CE78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bookmarkStart w:id="1" w:name="_GoBack"/>
      <w:bookmarkEnd w:id="1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</w:t>
      </w:r>
      <w:r w:rsidR="00152E32">
        <w:rPr>
          <w:b/>
          <w:noProof/>
          <w:sz w:val="24"/>
        </w:rPr>
        <w:t>abc</w:t>
      </w:r>
    </w:p>
    <w:p w14:paraId="04C44136" w14:textId="77777777" w:rsidR="00CE7868" w:rsidRDefault="00CE7868" w:rsidP="00CE78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bookmarkEnd w:id="0"/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613FC2E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B0027C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B0027C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18BE02D5" w14:textId="2CBBA1A2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bookmarkStart w:id="2" w:name="OLE_LINK130"/>
      <w:bookmarkStart w:id="3" w:name="OLE_LINK131"/>
      <w:r w:rsidR="004C6E90" w:rsidRPr="004C6E90">
        <w:rPr>
          <w:rFonts w:ascii="Arial" w:hAnsi="Arial" w:cs="Arial"/>
          <w:b/>
          <w:bCs/>
          <w:lang w:val="en-US"/>
        </w:rPr>
        <w:t xml:space="preserve">Pseudo-CR on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CoAP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definition of the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Sdd_URLLCTransmissionConnection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API</w:t>
      </w:r>
      <w:bookmarkEnd w:id="2"/>
      <w:bookmarkEnd w:id="3"/>
    </w:p>
    <w:p w14:paraId="4C7F6870" w14:textId="224994FD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Spec:</w:t>
      </w:r>
      <w:r w:rsidRPr="00B0027C">
        <w:rPr>
          <w:rFonts w:ascii="Arial" w:hAnsi="Arial" w:cs="Arial"/>
          <w:b/>
          <w:bCs/>
          <w:lang w:val="sv-SE"/>
        </w:rPr>
        <w:tab/>
        <w:t xml:space="preserve">3GPP TS </w:t>
      </w:r>
      <w:r w:rsidR="00AF6049" w:rsidRPr="00B0027C">
        <w:rPr>
          <w:rFonts w:ascii="Arial" w:hAnsi="Arial" w:cs="Arial"/>
          <w:b/>
          <w:bCs/>
          <w:lang w:val="sv-SE"/>
        </w:rPr>
        <w:t>2</w:t>
      </w:r>
      <w:r w:rsidR="00A82B20" w:rsidRPr="00B0027C">
        <w:rPr>
          <w:rFonts w:ascii="Arial" w:hAnsi="Arial" w:cs="Arial"/>
          <w:b/>
          <w:bCs/>
          <w:lang w:val="sv-SE"/>
        </w:rPr>
        <w:t>4.5</w:t>
      </w:r>
      <w:r w:rsidR="00023267">
        <w:rPr>
          <w:rFonts w:ascii="Arial" w:hAnsi="Arial" w:cs="Arial"/>
          <w:b/>
          <w:bCs/>
          <w:lang w:val="sv-SE"/>
        </w:rPr>
        <w:t>4</w:t>
      </w:r>
      <w:r w:rsidR="00A82B20" w:rsidRPr="00B0027C">
        <w:rPr>
          <w:rFonts w:ascii="Arial" w:hAnsi="Arial" w:cs="Arial"/>
          <w:b/>
          <w:bCs/>
          <w:lang w:val="sv-SE"/>
        </w:rPr>
        <w:t>3</w:t>
      </w:r>
      <w:r w:rsidR="00B0027C">
        <w:rPr>
          <w:rFonts w:ascii="Arial" w:hAnsi="Arial" w:cs="Arial"/>
          <w:b/>
          <w:bCs/>
          <w:lang w:val="sv-SE"/>
        </w:rPr>
        <w:t xml:space="preserve"> v</w:t>
      </w:r>
      <w:r w:rsidR="00CE7868">
        <w:rPr>
          <w:rFonts w:ascii="Arial" w:hAnsi="Arial" w:cs="Arial"/>
          <w:b/>
          <w:bCs/>
          <w:lang w:val="sv-SE"/>
        </w:rPr>
        <w:t>1</w:t>
      </w:r>
      <w:r w:rsidR="00B0027C">
        <w:rPr>
          <w:rFonts w:ascii="Arial" w:hAnsi="Arial" w:cs="Arial"/>
          <w:b/>
          <w:bCs/>
          <w:lang w:val="sv-SE"/>
        </w:rPr>
        <w:t>.</w:t>
      </w:r>
      <w:r w:rsidR="00CE7868">
        <w:rPr>
          <w:rFonts w:ascii="Arial" w:hAnsi="Arial" w:cs="Arial"/>
          <w:b/>
          <w:bCs/>
          <w:lang w:val="sv-SE"/>
        </w:rPr>
        <w:t>0</w:t>
      </w:r>
      <w:r w:rsidR="00AF6049" w:rsidRPr="00B0027C">
        <w:rPr>
          <w:rFonts w:ascii="Arial" w:hAnsi="Arial" w:cs="Arial"/>
          <w:b/>
          <w:bCs/>
          <w:lang w:val="sv-SE"/>
        </w:rPr>
        <w:t>.0</w:t>
      </w:r>
    </w:p>
    <w:p w14:paraId="4ED68054" w14:textId="6A017BA3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Agenda item:</w:t>
      </w:r>
      <w:r w:rsidRPr="00B0027C">
        <w:rPr>
          <w:rFonts w:ascii="Arial" w:hAnsi="Arial" w:cs="Arial"/>
          <w:b/>
          <w:bCs/>
          <w:lang w:val="sv-SE"/>
        </w:rPr>
        <w:tab/>
      </w:r>
      <w:r w:rsidR="0087042F">
        <w:rPr>
          <w:rFonts w:ascii="Arial" w:hAnsi="Arial" w:cs="Arial"/>
          <w:b/>
          <w:bCs/>
          <w:lang w:val="sv-SE"/>
        </w:rPr>
        <w:t>18.2.1</w:t>
      </w:r>
      <w:r w:rsidR="00AF6049" w:rsidRPr="00B0027C">
        <w:rPr>
          <w:rFonts w:ascii="Arial" w:hAnsi="Arial" w:cs="Arial"/>
          <w:b/>
          <w:bCs/>
          <w:lang w:val="sv-SE"/>
        </w:rPr>
        <w:t>6</w:t>
      </w:r>
    </w:p>
    <w:p w14:paraId="16060915" w14:textId="6E957BA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AF6049">
        <w:rPr>
          <w:rFonts w:ascii="Arial" w:hAnsi="Arial" w:cs="Arial"/>
          <w:b/>
          <w:bCs/>
          <w:lang w:val="en-US"/>
        </w:rPr>
        <w:t>A</w:t>
      </w:r>
      <w:r w:rsidR="00AF6049">
        <w:rPr>
          <w:rFonts w:ascii="Arial" w:hAnsi="Arial" w:cs="Arial" w:hint="eastAsia"/>
          <w:b/>
          <w:bCs/>
          <w:lang w:val="en-US" w:eastAsia="zh-CN"/>
        </w:rPr>
        <w:t>gree</w:t>
      </w:r>
      <w:r w:rsidR="00AF6049">
        <w:rPr>
          <w:rFonts w:ascii="Arial" w:hAnsi="Arial" w:cs="Arial"/>
          <w:b/>
          <w:bCs/>
          <w:lang w:val="en-US"/>
        </w:rPr>
        <w:t>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B17D139" w14:textId="09C3FD6B" w:rsidR="00CD2478" w:rsidRPr="006B5418" w:rsidRDefault="00363C35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1</w:t>
      </w:r>
      <w:r w:rsidR="00CD2478" w:rsidRPr="006B5418">
        <w:rPr>
          <w:b/>
          <w:lang w:val="en-US"/>
        </w:rPr>
        <w:t xml:space="preserve">. </w:t>
      </w:r>
      <w:r w:rsidR="008A5E86" w:rsidRPr="006B5418">
        <w:rPr>
          <w:b/>
          <w:lang w:val="en-US"/>
        </w:rPr>
        <w:t>Reason for Change</w:t>
      </w:r>
    </w:p>
    <w:p w14:paraId="09E9005D" w14:textId="75A908E2" w:rsidR="00D039CF" w:rsidRDefault="002D3ABA" w:rsidP="00D039CF">
      <w:pPr>
        <w:rPr>
          <w:noProof/>
          <w:lang w:val="en-US"/>
        </w:rPr>
      </w:pPr>
      <w:r>
        <w:t xml:space="preserve">The current specification misses to define the </w:t>
      </w:r>
      <w:proofErr w:type="spellStart"/>
      <w:r w:rsidRPr="002D3ABA">
        <w:t>CoAP</w:t>
      </w:r>
      <w:proofErr w:type="spellEnd"/>
      <w:r w:rsidRPr="002D3ABA">
        <w:t xml:space="preserve"> definition of the </w:t>
      </w:r>
      <w:bookmarkStart w:id="4" w:name="OLE_LINK136"/>
      <w:proofErr w:type="spellStart"/>
      <w:r w:rsidRPr="002D3ABA">
        <w:t>Sdd_</w:t>
      </w:r>
      <w:r w:rsidR="004C6E90">
        <w:t>URLLC</w:t>
      </w:r>
      <w:r w:rsidRPr="002D3ABA">
        <w:t>TransmissionConnection</w:t>
      </w:r>
      <w:proofErr w:type="spellEnd"/>
      <w:r w:rsidRPr="002D3ABA">
        <w:t xml:space="preserve"> </w:t>
      </w:r>
      <w:bookmarkEnd w:id="4"/>
      <w:r w:rsidRPr="002D3ABA">
        <w:t>API</w:t>
      </w:r>
      <w:r>
        <w:t xml:space="preserve"> described by </w:t>
      </w:r>
      <w:r w:rsidRPr="006B5418">
        <w:rPr>
          <w:lang w:val="en-US"/>
        </w:rPr>
        <w:t xml:space="preserve">3GPP TS </w:t>
      </w:r>
      <w:r>
        <w:rPr>
          <w:lang w:val="en-US"/>
        </w:rPr>
        <w:t>23.433</w:t>
      </w:r>
      <w:r w:rsidR="00AC3813">
        <w:t>.</w:t>
      </w:r>
      <w:r w:rsidR="00740BDB">
        <w:t xml:space="preserve"> Hence, it is proposed to </w:t>
      </w:r>
      <w:r>
        <w:t xml:space="preserve">add </w:t>
      </w:r>
      <w:r w:rsidR="00740BDB">
        <w:t xml:space="preserve">the necessary information for the </w:t>
      </w:r>
      <w:proofErr w:type="spellStart"/>
      <w:r w:rsidR="00740BDB">
        <w:t>CoAP</w:t>
      </w:r>
      <w:proofErr w:type="spellEnd"/>
      <w:r w:rsidR="00740BDB">
        <w:t xml:space="preserve"> resource representation and encoding.</w:t>
      </w:r>
    </w:p>
    <w:p w14:paraId="3D17A665" w14:textId="0EE68B44" w:rsidR="00CD2478" w:rsidRPr="006B5418" w:rsidRDefault="00363C35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2</w:t>
      </w:r>
      <w:r w:rsidR="00CD2478" w:rsidRPr="006B5418">
        <w:rPr>
          <w:b/>
          <w:lang w:val="en-US"/>
        </w:rPr>
        <w:t>. Proposal</w:t>
      </w:r>
    </w:p>
    <w:p w14:paraId="4F574AD4" w14:textId="0E8F178F" w:rsidR="00CD247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bookmarkStart w:id="5" w:name="OLE_LINK132"/>
      <w:bookmarkStart w:id="6" w:name="OLE_LINK133"/>
      <w:r w:rsidRPr="006B5418">
        <w:rPr>
          <w:lang w:val="en-US"/>
        </w:rPr>
        <w:t xml:space="preserve">3GPP TS </w:t>
      </w:r>
      <w:r w:rsidR="00B0027C">
        <w:rPr>
          <w:lang w:val="en-US"/>
        </w:rPr>
        <w:t>24.5</w:t>
      </w:r>
      <w:r w:rsidR="00023267">
        <w:rPr>
          <w:lang w:val="en-US"/>
        </w:rPr>
        <w:t>4</w:t>
      </w:r>
      <w:r w:rsidR="00B0027C">
        <w:rPr>
          <w:lang w:val="en-US"/>
        </w:rPr>
        <w:t xml:space="preserve">3 </w:t>
      </w:r>
      <w:bookmarkEnd w:id="5"/>
      <w:bookmarkEnd w:id="6"/>
      <w:r w:rsidR="00B0027C">
        <w:rPr>
          <w:lang w:val="en-US"/>
        </w:rPr>
        <w:t>v</w:t>
      </w:r>
      <w:r w:rsidR="00CE7868">
        <w:rPr>
          <w:lang w:val="en-US"/>
        </w:rPr>
        <w:t>1</w:t>
      </w:r>
      <w:r w:rsidR="00B0027C">
        <w:rPr>
          <w:lang w:val="en-US"/>
        </w:rPr>
        <w:t>.</w:t>
      </w:r>
      <w:r w:rsidR="00CE7868">
        <w:rPr>
          <w:lang w:val="en-US"/>
        </w:rPr>
        <w:t>0</w:t>
      </w:r>
      <w:r w:rsidR="00363C35">
        <w:rPr>
          <w:lang w:val="en-US"/>
        </w:rPr>
        <w:t>.0</w:t>
      </w:r>
      <w:r w:rsidRPr="006B5418">
        <w:rPr>
          <w:lang w:val="en-US"/>
        </w:rPr>
        <w:t>.</w:t>
      </w:r>
    </w:p>
    <w:p w14:paraId="1794427B" w14:textId="051AF7CE" w:rsidR="00162B7B" w:rsidRPr="006B5418" w:rsidRDefault="00162B7B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Pr="006B5418">
        <w:rPr>
          <w:b/>
          <w:lang w:val="en-US"/>
        </w:rPr>
        <w:t xml:space="preserve">. </w:t>
      </w:r>
      <w:r>
        <w:rPr>
          <w:b/>
          <w:lang w:val="en-US"/>
        </w:rPr>
        <w:t>R</w:t>
      </w:r>
      <w:r>
        <w:rPr>
          <w:rFonts w:hint="eastAsia"/>
          <w:b/>
          <w:lang w:val="en-US" w:eastAsia="zh-CN"/>
        </w:rPr>
        <w:t>e</w:t>
      </w:r>
      <w:r>
        <w:rPr>
          <w:b/>
          <w:lang w:val="en-US"/>
        </w:rPr>
        <w:t>vision history</w:t>
      </w:r>
    </w:p>
    <w:p w14:paraId="2DC72022" w14:textId="66CC338E" w:rsidR="00B0027C" w:rsidRPr="006B5418" w:rsidRDefault="00162B7B" w:rsidP="00B0027C">
      <w:pPr>
        <w:rPr>
          <w:lang w:val="en-US" w:eastAsia="zh-CN"/>
        </w:rPr>
      </w:pPr>
      <w:r>
        <w:rPr>
          <w:lang w:val="en-US"/>
        </w:rPr>
        <w:t>-</w:t>
      </w:r>
      <w:r>
        <w:rPr>
          <w:lang w:val="en-US"/>
        </w:rPr>
        <w:tab/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7" w:name="OLE_LINK113"/>
      <w:bookmarkStart w:id="8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B4C4B5" w14:textId="70C05EBF" w:rsidR="00D701F0" w:rsidRDefault="00D701F0" w:rsidP="00D701F0">
      <w:pPr>
        <w:pStyle w:val="Heading2"/>
        <w:rPr>
          <w:ins w:id="9" w:author="Huawei_CHV_1" w:date="2024-01-15T13:25:00Z"/>
          <w:lang w:eastAsia="zh-CN"/>
        </w:rPr>
      </w:pPr>
      <w:bookmarkStart w:id="10" w:name="_Toc154277430"/>
      <w:bookmarkEnd w:id="7"/>
      <w:ins w:id="11" w:author="Huawei_CHV_1" w:date="2024-01-15T13:25:00Z">
        <w:r>
          <w:rPr>
            <w:lang w:eastAsia="zh-CN"/>
          </w:rPr>
          <w:t>A.3.</w:t>
        </w:r>
      </w:ins>
      <w:ins w:id="12" w:author="Huawei_CHV_1" w:date="2024-01-15T13:32:00Z">
        <w:r w:rsidR="004C6E90">
          <w:rPr>
            <w:lang w:eastAsia="zh-CN"/>
          </w:rPr>
          <w:t>2</w:t>
        </w:r>
      </w:ins>
      <w:ins w:id="13" w:author="Huawei_CHV_1" w:date="2024-01-15T13:25:00Z">
        <w:r>
          <w:rPr>
            <w:lang w:eastAsia="zh-CN"/>
          </w:rPr>
          <w:tab/>
        </w:r>
        <w:proofErr w:type="spellStart"/>
        <w:r w:rsidRPr="008D1232">
          <w:rPr>
            <w:lang w:eastAsia="zh-CN"/>
          </w:rPr>
          <w:t>Sdd_</w:t>
        </w:r>
      </w:ins>
      <w:ins w:id="14" w:author="Huawei_CHV_1" w:date="2024-01-15T13:32:00Z">
        <w:r w:rsidR="004C6E90">
          <w:rPr>
            <w:lang w:eastAsia="zh-CN"/>
          </w:rPr>
          <w:t>URLLC</w:t>
        </w:r>
      </w:ins>
      <w:ins w:id="15" w:author="Huawei_CHV_1" w:date="2024-01-15T13:25:00Z">
        <w:r w:rsidRPr="008D1232">
          <w:rPr>
            <w:lang w:eastAsia="zh-CN"/>
          </w:rPr>
          <w:t>TransmissionConnection</w:t>
        </w:r>
        <w:proofErr w:type="spellEnd"/>
        <w:r>
          <w:rPr>
            <w:lang w:eastAsia="zh-CN"/>
          </w:rPr>
          <w:t xml:space="preserve"> API</w:t>
        </w:r>
      </w:ins>
    </w:p>
    <w:p w14:paraId="6FEB44AB" w14:textId="540FD1D4" w:rsidR="00D701F0" w:rsidRDefault="00D701F0" w:rsidP="00D701F0">
      <w:pPr>
        <w:pStyle w:val="Heading3"/>
        <w:rPr>
          <w:ins w:id="16" w:author="Huawei_CHV_1" w:date="2024-01-15T13:25:00Z"/>
          <w:lang w:eastAsia="zh-CN"/>
        </w:rPr>
      </w:pPr>
      <w:ins w:id="17" w:author="Huawei_CHV_1" w:date="2024-01-15T13:25:00Z">
        <w:r>
          <w:rPr>
            <w:lang w:eastAsia="zh-CN"/>
          </w:rPr>
          <w:t>A.3.</w:t>
        </w:r>
      </w:ins>
      <w:ins w:id="18" w:author="Huawei_CHV_1" w:date="2024-01-15T13:32:00Z">
        <w:r w:rsidR="004C6E90">
          <w:rPr>
            <w:lang w:eastAsia="zh-CN"/>
          </w:rPr>
          <w:t>2</w:t>
        </w:r>
      </w:ins>
      <w:ins w:id="19" w:author="Huawei_CHV_1" w:date="2024-01-15T13:25:00Z"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</w:ins>
    </w:p>
    <w:p w14:paraId="2FB64A0F" w14:textId="77777777" w:rsidR="00D701F0" w:rsidRDefault="00D701F0" w:rsidP="00D701F0">
      <w:pPr>
        <w:rPr>
          <w:ins w:id="20" w:author="Huawei_CHV_1" w:date="2024-01-15T13:25:00Z"/>
          <w:lang w:eastAsia="zh-CN"/>
        </w:rPr>
      </w:pPr>
      <w:ins w:id="21" w:author="Huawei_CHV_1" w:date="2024-01-15T13:25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CoAP</w:t>
        </w:r>
        <w:proofErr w:type="spellEnd"/>
        <w:r>
          <w:rPr>
            <w:lang w:eastAsia="zh-CN"/>
          </w:rPr>
          <w:t xml:space="preserve"> URIs used in </w:t>
        </w:r>
        <w:proofErr w:type="spellStart"/>
        <w:r>
          <w:rPr>
            <w:lang w:eastAsia="zh-CN"/>
          </w:rPr>
          <w:t>CoAP</w:t>
        </w:r>
        <w:proofErr w:type="spellEnd"/>
        <w:r>
          <w:rPr>
            <w:lang w:eastAsia="zh-CN"/>
          </w:rPr>
          <w:t xml:space="preserve"> requests from SDDM-S towards the SDMM-C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6]</w:t>
        </w:r>
        <w:r>
          <w:rPr>
            <w:lang w:eastAsia="zh-CN"/>
          </w:rPr>
          <w:t xml:space="preserve"> with the following clarifications:</w:t>
        </w:r>
      </w:ins>
    </w:p>
    <w:p w14:paraId="7F43F7B0" w14:textId="3B9ED0C4" w:rsidR="00D701F0" w:rsidRDefault="00D701F0" w:rsidP="00D701F0">
      <w:pPr>
        <w:pStyle w:val="B1"/>
        <w:rPr>
          <w:ins w:id="22" w:author="Huawei_CHV_1" w:date="2024-01-15T13:25:00Z"/>
        </w:rPr>
      </w:pPr>
      <w:ins w:id="23" w:author="Huawei_CHV_1" w:date="2024-01-15T13:25:00Z">
        <w:r>
          <w:rPr>
            <w:lang w:eastAsia="zh-CN"/>
          </w:rPr>
          <w:t>a)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sdd</w:t>
        </w:r>
        <w:proofErr w:type="spellEnd"/>
        <w:r>
          <w:t>-</w:t>
        </w:r>
        <w:proofErr w:type="spellStart"/>
        <w:r>
          <w:rPr>
            <w:lang w:eastAsia="zh-CN"/>
          </w:rPr>
          <w:t>rtc</w:t>
        </w:r>
      </w:ins>
      <w:proofErr w:type="spellEnd"/>
      <w:ins w:id="24" w:author="Huawei_CHV_2" w:date="2024-01-24T15:05:00Z">
        <w:r w:rsidR="0005509C">
          <w:rPr>
            <w:lang w:eastAsia="zh-CN"/>
          </w:rPr>
          <w:t>-s</w:t>
        </w:r>
      </w:ins>
      <w:ins w:id="25" w:author="Huawei_CHV_1" w:date="2024-01-15T13:25:00Z">
        <w:r>
          <w:t>";</w:t>
        </w:r>
      </w:ins>
    </w:p>
    <w:p w14:paraId="6D821DC3" w14:textId="77777777" w:rsidR="00D701F0" w:rsidRDefault="00D701F0" w:rsidP="00D701F0">
      <w:pPr>
        <w:pStyle w:val="B1"/>
        <w:rPr>
          <w:ins w:id="26" w:author="Huawei_CHV_1" w:date="2024-01-15T13:25:00Z"/>
        </w:rPr>
      </w:pPr>
      <w:ins w:id="27" w:author="Huawei_CHV_1" w:date="2024-01-15T13:25:00Z">
        <w:r>
          <w:t>b)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3BCA160" w14:textId="367B0323" w:rsidR="00D701F0" w:rsidRDefault="00D701F0" w:rsidP="00D701F0">
      <w:pPr>
        <w:pStyle w:val="B1"/>
        <w:rPr>
          <w:ins w:id="28" w:author="Huawei_CHV_1" w:date="2024-01-15T13:25:00Z"/>
          <w:lang w:eastAsia="zh-CN"/>
        </w:rPr>
      </w:pPr>
      <w:ins w:id="29" w:author="Huawei_CHV_1" w:date="2024-01-15T13:25:00Z">
        <w:r>
          <w:t>c)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A.3.</w:t>
        </w:r>
      </w:ins>
      <w:ins w:id="30" w:author="Huawei_CHV_1" w:date="2024-01-15T13:32:00Z">
        <w:r w:rsidR="004C6E90">
          <w:rPr>
            <w:lang w:eastAsia="zh-CN"/>
          </w:rPr>
          <w:t>2</w:t>
        </w:r>
      </w:ins>
      <w:ins w:id="31" w:author="Huawei_CHV_1" w:date="2024-01-15T13:25:00Z">
        <w:r>
          <w:rPr>
            <w:lang w:eastAsia="zh-CN"/>
          </w:rPr>
          <w:t>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6687AA20" w14:textId="4CA657C4" w:rsidR="00D701F0" w:rsidRDefault="00D701F0" w:rsidP="00D701F0">
      <w:pPr>
        <w:pStyle w:val="Heading3"/>
        <w:rPr>
          <w:ins w:id="32" w:author="Huawei_CHV_1" w:date="2024-01-15T13:25:00Z"/>
          <w:lang w:eastAsia="zh-CN"/>
        </w:rPr>
      </w:pPr>
      <w:ins w:id="33" w:author="Huawei_CHV_1" w:date="2024-01-15T13:25:00Z">
        <w:r>
          <w:rPr>
            <w:lang w:eastAsia="zh-CN"/>
          </w:rPr>
          <w:lastRenderedPageBreak/>
          <w:t>A.3.</w:t>
        </w:r>
      </w:ins>
      <w:ins w:id="34" w:author="Huawei_CHV_1" w:date="2024-01-15T13:33:00Z">
        <w:r w:rsidR="00F65684">
          <w:rPr>
            <w:lang w:eastAsia="zh-CN"/>
          </w:rPr>
          <w:t>2</w:t>
        </w:r>
      </w:ins>
      <w:ins w:id="35" w:author="Huawei_CHV_1" w:date="2024-01-15T13:25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</w:ins>
    </w:p>
    <w:p w14:paraId="7D968E0C" w14:textId="2400F80D" w:rsidR="00D701F0" w:rsidRDefault="00D701F0" w:rsidP="00D701F0">
      <w:pPr>
        <w:pStyle w:val="Heading4"/>
        <w:rPr>
          <w:ins w:id="36" w:author="Huawei_CHV_1" w:date="2024-01-15T13:25:00Z"/>
          <w:lang w:eastAsia="zh-CN"/>
        </w:rPr>
      </w:pPr>
      <w:ins w:id="37" w:author="Huawei_CHV_1" w:date="2024-01-15T13:25:00Z">
        <w:r>
          <w:rPr>
            <w:lang w:eastAsia="zh-CN"/>
          </w:rPr>
          <w:t>A.3.</w:t>
        </w:r>
      </w:ins>
      <w:ins w:id="38" w:author="Huawei_CHV_1" w:date="2024-01-15T13:33:00Z">
        <w:r w:rsidR="00F65684">
          <w:rPr>
            <w:lang w:eastAsia="zh-CN"/>
          </w:rPr>
          <w:t>2</w:t>
        </w:r>
      </w:ins>
      <w:ins w:id="39" w:author="Huawei_CHV_1" w:date="2024-01-15T13:25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</w:ins>
    </w:p>
    <w:p w14:paraId="13D46F4D" w14:textId="77777777" w:rsidR="00D701F0" w:rsidRDefault="00AF7059" w:rsidP="00D701F0">
      <w:pPr>
        <w:jc w:val="center"/>
        <w:rPr>
          <w:ins w:id="40" w:author="Huawei_CHV_1" w:date="2024-01-15T13:25:00Z"/>
          <w:lang w:eastAsia="zh-CN"/>
        </w:rPr>
      </w:pPr>
      <w:ins w:id="41" w:author="Huawei_CHV_1" w:date="2024-01-15T13:25:00Z">
        <w:r>
          <w:rPr>
            <w:noProof/>
          </w:rPr>
          <w:object w:dxaOrig="7245" w:dyaOrig="6705" w14:anchorId="7590FF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1.5pt;height:336.75pt" o:ole="">
              <v:imagedata r:id="rId8" o:title=""/>
            </v:shape>
            <o:OLEObject Type="Embed" ProgID="Visio.Drawing.15" ShapeID="_x0000_i1025" DrawAspect="Content" ObjectID="_1767690685" r:id="rId9"/>
          </w:object>
        </w:r>
      </w:ins>
    </w:p>
    <w:p w14:paraId="57BEAA13" w14:textId="157BC941" w:rsidR="00D701F0" w:rsidRDefault="00F65684" w:rsidP="00D701F0">
      <w:pPr>
        <w:pStyle w:val="TF"/>
        <w:rPr>
          <w:ins w:id="42" w:author="Huawei_CHV_1" w:date="2024-01-15T13:25:00Z"/>
        </w:rPr>
      </w:pPr>
      <w:ins w:id="43" w:author="Huawei_CHV_1" w:date="2024-01-15T13:25:00Z">
        <w:r>
          <w:t>Figure A.3.2</w:t>
        </w:r>
        <w:r w:rsidR="00D701F0">
          <w:t>.2.1.1: Resource URI structure of the Sdd_</w:t>
        </w:r>
      </w:ins>
      <w:ins w:id="44" w:author="Huawei_CHV_1" w:date="2024-01-15T13:35:00Z">
        <w:r>
          <w:t>URLCC</w:t>
        </w:r>
      </w:ins>
      <w:ins w:id="45" w:author="Huawei_CHV_1" w:date="2024-01-15T13:25:00Z">
        <w:r w:rsidR="00D701F0">
          <w:t>TransmissionConnection API provided by SDDM-S</w:t>
        </w:r>
      </w:ins>
    </w:p>
    <w:p w14:paraId="488F7138" w14:textId="71F87536" w:rsidR="00D701F0" w:rsidRDefault="00F65684" w:rsidP="00D701F0">
      <w:pPr>
        <w:rPr>
          <w:ins w:id="46" w:author="Huawei_CHV_1" w:date="2024-01-15T13:25:00Z"/>
        </w:rPr>
      </w:pPr>
      <w:ins w:id="47" w:author="Huawei_CHV_1" w:date="2024-01-15T13:25:00Z">
        <w:r>
          <w:t>Table A.3.2</w:t>
        </w:r>
        <w:r w:rsidR="00D701F0">
          <w:t>.2.1.1 provides an overview of the resources and applicable CoAP methods.</w:t>
        </w:r>
      </w:ins>
    </w:p>
    <w:p w14:paraId="41F754C6" w14:textId="0178EC2D" w:rsidR="00D701F0" w:rsidRDefault="00D701F0" w:rsidP="00D701F0">
      <w:pPr>
        <w:pStyle w:val="TH"/>
        <w:rPr>
          <w:ins w:id="48" w:author="Huawei_CHV_1" w:date="2024-01-15T13:25:00Z"/>
        </w:rPr>
      </w:pPr>
      <w:ins w:id="49" w:author="Huawei_CHV_1" w:date="2024-01-15T13:25:00Z">
        <w:r>
          <w:t>Table A.3.</w:t>
        </w:r>
      </w:ins>
      <w:ins w:id="50" w:author="Huawei_CHV_1" w:date="2024-01-15T13:35:00Z">
        <w:r w:rsidR="00F65684">
          <w:t>2</w:t>
        </w:r>
      </w:ins>
      <w:ins w:id="51" w:author="Huawei_CHV_1" w:date="2024-01-15T13:25:00Z">
        <w:r>
          <w:t>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5"/>
        <w:gridCol w:w="4208"/>
        <w:gridCol w:w="839"/>
        <w:gridCol w:w="2434"/>
      </w:tblGrid>
      <w:tr w:rsidR="00AF7059" w14:paraId="216954B6" w14:textId="77777777" w:rsidTr="004D227A">
        <w:trPr>
          <w:jc w:val="center"/>
          <w:ins w:id="52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497CB9" w14:textId="77777777" w:rsidR="00AF7059" w:rsidRDefault="00AF7059" w:rsidP="004D227A">
            <w:pPr>
              <w:pStyle w:val="TAH"/>
              <w:rPr>
                <w:ins w:id="53" w:author="Huawei_CHV_2" w:date="2024-01-24T14:00:00Z"/>
              </w:rPr>
            </w:pPr>
            <w:bookmarkStart w:id="54" w:name="OLE_LINK109"/>
            <w:bookmarkStart w:id="55" w:name="OLE_LINK110"/>
            <w:ins w:id="56" w:author="Huawei_CHV_2" w:date="2024-01-24T14:00:00Z">
              <w:r>
                <w:t>Resource name</w:t>
              </w:r>
            </w:ins>
          </w:p>
        </w:tc>
        <w:tc>
          <w:tcPr>
            <w:tcW w:w="2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42C9E8" w14:textId="77777777" w:rsidR="00AF7059" w:rsidRDefault="00AF7059" w:rsidP="004D227A">
            <w:pPr>
              <w:pStyle w:val="TAH"/>
              <w:rPr>
                <w:ins w:id="57" w:author="Huawei_CHV_2" w:date="2024-01-24T14:00:00Z"/>
              </w:rPr>
            </w:pPr>
            <w:ins w:id="58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7489722" w14:textId="77777777" w:rsidR="00AF7059" w:rsidRDefault="00AF7059" w:rsidP="004D227A">
            <w:pPr>
              <w:pStyle w:val="TAH"/>
              <w:rPr>
                <w:ins w:id="59" w:author="Huawei_CHV_2" w:date="2024-01-24T14:00:00Z"/>
              </w:rPr>
            </w:pPr>
            <w:ins w:id="60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DAC2A0" w14:textId="77777777" w:rsidR="00AF7059" w:rsidRDefault="00AF7059" w:rsidP="004D227A">
            <w:pPr>
              <w:pStyle w:val="TAH"/>
              <w:rPr>
                <w:ins w:id="61" w:author="Huawei_CHV_2" w:date="2024-01-24T14:00:00Z"/>
              </w:rPr>
            </w:pPr>
            <w:ins w:id="62" w:author="Huawei_CHV_2" w:date="2024-01-24T14:00:00Z">
              <w:r>
                <w:t>Description</w:t>
              </w:r>
            </w:ins>
          </w:p>
        </w:tc>
      </w:tr>
      <w:tr w:rsidR="00AF7059" w14:paraId="49F00C41" w14:textId="77777777" w:rsidTr="004D227A">
        <w:trPr>
          <w:jc w:val="center"/>
          <w:ins w:id="63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382C3" w14:textId="38DF9D67" w:rsidR="00AF7059" w:rsidRDefault="00AF7059" w:rsidP="00AF7059">
            <w:pPr>
              <w:pStyle w:val="TAL"/>
              <w:rPr>
                <w:ins w:id="64" w:author="Huawei_CHV_2" w:date="2024-01-24T14:00:00Z"/>
                <w:rFonts w:eastAsia="SimSun"/>
              </w:rPr>
            </w:pPr>
            <w:bookmarkStart w:id="65" w:name="OLE_LINK105"/>
            <w:bookmarkEnd w:id="54"/>
            <w:bookmarkEnd w:id="55"/>
            <w:ins w:id="66" w:author="Huawei_CHV_2" w:date="2024-01-24T14:28:00Z">
              <w:r>
                <w:rPr>
                  <w:lang w:val="en-US"/>
                </w:rPr>
                <w:t>URLLC</w:t>
              </w:r>
            </w:ins>
            <w:ins w:id="67" w:author="Huawei_CHV_2" w:date="2024-01-24T14:01:00Z">
              <w:r w:rsidRPr="00A32026">
                <w:rPr>
                  <w:lang w:val="en-US"/>
                </w:rPr>
                <w:t xml:space="preserve"> Transmission Connection</w:t>
              </w:r>
            </w:ins>
          </w:p>
        </w:tc>
        <w:tc>
          <w:tcPr>
            <w:tcW w:w="22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1C58F8" w14:textId="008F519C" w:rsidR="00AF7059" w:rsidRDefault="00AF7059" w:rsidP="00AF7059">
            <w:pPr>
              <w:pStyle w:val="TAL"/>
              <w:rPr>
                <w:ins w:id="68" w:author="Huawei_CHV_2" w:date="2024-01-24T14:00:00Z"/>
                <w:rFonts w:eastAsia="SimSun"/>
              </w:rPr>
            </w:pPr>
            <w:proofErr w:type="spellStart"/>
            <w:ins w:id="69" w:author="Huawei_CHV_2" w:date="2024-01-24T14:01:00Z">
              <w:r>
                <w:t>val</w:t>
              </w:r>
              <w:proofErr w:type="spellEnd"/>
              <w:r>
                <w:t>-services/{</w:t>
              </w:r>
              <w:proofErr w:type="spellStart"/>
              <w:r>
                <w:t>valServiceId</w:t>
              </w:r>
              <w:proofErr w:type="spellEnd"/>
              <w:r>
                <w:t>}/</w:t>
              </w:r>
              <w:proofErr w:type="spellStart"/>
              <w:r>
                <w:t>urllc</w:t>
              </w:r>
              <w:proofErr w:type="spellEnd"/>
              <w:r>
                <w:t>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EBAC" w14:textId="77777777" w:rsidR="00AF7059" w:rsidRDefault="00AF7059" w:rsidP="004D227A">
            <w:pPr>
              <w:pStyle w:val="TAL"/>
              <w:rPr>
                <w:ins w:id="70" w:author="Huawei_CHV_2" w:date="2024-01-24T14:00:00Z"/>
                <w:rFonts w:eastAsia="SimSun"/>
              </w:rPr>
            </w:pPr>
            <w:ins w:id="71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0D8E" w14:textId="1FE66E18" w:rsidR="00AF7059" w:rsidRDefault="004D3119" w:rsidP="00AF7059">
            <w:pPr>
              <w:pStyle w:val="TAL"/>
              <w:rPr>
                <w:ins w:id="72" w:author="Huawei_CHV_2" w:date="2024-01-24T14:00:00Z"/>
                <w:rFonts w:eastAsia="SimSun"/>
              </w:rPr>
            </w:pPr>
            <w:ins w:id="73" w:author="Huawei_CHV_2" w:date="2024-01-24T14:39:00Z">
              <w:r>
                <w:rPr>
                  <w:lang w:val="en-US" w:eastAsia="zh-CN"/>
                </w:rPr>
                <w:t xml:space="preserve">Establish </w:t>
              </w:r>
            </w:ins>
            <w:ins w:id="74" w:author="Huawei_CHV_2" w:date="2024-01-24T14:01:00Z">
              <w:r w:rsidR="00AF7059">
                <w:rPr>
                  <w:lang w:val="en-US" w:eastAsia="zh-CN"/>
                </w:rPr>
                <w:t xml:space="preserve">a </w:t>
              </w:r>
            </w:ins>
            <w:ins w:id="75" w:author="Huawei_CHV_2" w:date="2024-01-24T14:29:00Z">
              <w:r w:rsidR="00AF7059">
                <w:rPr>
                  <w:lang w:val="en-US" w:eastAsia="zh-CN"/>
                </w:rPr>
                <w:t>URLLC</w:t>
              </w:r>
            </w:ins>
            <w:ins w:id="76" w:author="Huawei_CHV_2" w:date="2024-01-24T14:01:00Z">
              <w:r w:rsidR="00AF7059">
                <w:rPr>
                  <w:bCs/>
                </w:rPr>
                <w:t xml:space="preserve"> transmission connection</w:t>
              </w:r>
              <w:r w:rsidR="00AF7059">
                <w:rPr>
                  <w:lang w:val="en-US" w:eastAsia="zh-CN"/>
                </w:rPr>
                <w:t>.</w:t>
              </w:r>
            </w:ins>
          </w:p>
        </w:tc>
      </w:tr>
      <w:bookmarkEnd w:id="65"/>
      <w:tr w:rsidR="004D3119" w14:paraId="2D3BA09E" w14:textId="77777777" w:rsidTr="004D3119">
        <w:trPr>
          <w:jc w:val="center"/>
          <w:ins w:id="77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EEBC" w14:textId="77777777" w:rsidR="004D3119" w:rsidRDefault="004D3119" w:rsidP="004D227A">
            <w:pPr>
              <w:pStyle w:val="TAL"/>
              <w:rPr>
                <w:ins w:id="78" w:author="Huawei_CHV_2" w:date="2024-01-24T14:38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649D" w14:textId="77777777" w:rsidR="004D3119" w:rsidRDefault="004D3119" w:rsidP="004D227A">
            <w:pPr>
              <w:pStyle w:val="TAL"/>
              <w:rPr>
                <w:ins w:id="79" w:author="Huawei_CHV_2" w:date="2024-01-24T14:38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84FF" w14:textId="77777777" w:rsidR="004D3119" w:rsidRPr="004D3119" w:rsidRDefault="004D3119" w:rsidP="004D227A">
            <w:pPr>
              <w:pStyle w:val="TAL"/>
              <w:rPr>
                <w:ins w:id="80" w:author="Huawei_CHV_2" w:date="2024-01-24T14:38:00Z"/>
                <w:lang w:val="en-US"/>
              </w:rPr>
            </w:pPr>
            <w:ins w:id="81" w:author="Huawei_CHV_2" w:date="2024-01-24T14:38:00Z">
              <w:r w:rsidRPr="004D3119">
                <w:rPr>
                  <w:lang w:val="en-US"/>
                </w:rPr>
                <w:t>PU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4F9B0" w14:textId="57B1C765" w:rsidR="004D3119" w:rsidRPr="004D3119" w:rsidRDefault="004D3119" w:rsidP="004D3119">
            <w:pPr>
              <w:pStyle w:val="TAL"/>
              <w:rPr>
                <w:ins w:id="82" w:author="Huawei_CHV_2" w:date="2024-01-24T14:38:00Z"/>
              </w:rPr>
            </w:pPr>
            <w:ins w:id="83" w:author="Huawei_CHV_2" w:date="2024-01-24T14:40:00Z">
              <w:r>
                <w:t>U</w:t>
              </w:r>
            </w:ins>
            <w:ins w:id="84" w:author="Huawei_CHV_2" w:date="2024-01-24T14:38:00Z">
              <w:r w:rsidRPr="004D3119">
                <w:t xml:space="preserve">pdate </w:t>
              </w:r>
            </w:ins>
            <w:ins w:id="85" w:author="Huawei_CHV_2" w:date="2024-01-24T14:40:00Z">
              <w:r>
                <w:t>a URLLC transmission connection</w:t>
              </w:r>
            </w:ins>
            <w:ins w:id="86" w:author="Huawei_CHV_2" w:date="2024-01-24T14:38:00Z">
              <w:r w:rsidRPr="004D3119">
                <w:t>.</w:t>
              </w:r>
            </w:ins>
          </w:p>
        </w:tc>
      </w:tr>
      <w:tr w:rsidR="004D3119" w:rsidRPr="00162E2B" w14:paraId="70B981EA" w14:textId="77777777" w:rsidTr="004D3119">
        <w:trPr>
          <w:jc w:val="center"/>
          <w:ins w:id="87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D9268" w14:textId="77777777" w:rsidR="004D3119" w:rsidRDefault="004D3119" w:rsidP="004D227A">
            <w:pPr>
              <w:pStyle w:val="TAL"/>
              <w:rPr>
                <w:ins w:id="88" w:author="Huawei_CHV_2" w:date="2024-01-24T14:38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684C9" w14:textId="77777777" w:rsidR="004D3119" w:rsidRDefault="004D3119" w:rsidP="004D227A">
            <w:pPr>
              <w:pStyle w:val="TAL"/>
              <w:rPr>
                <w:ins w:id="89" w:author="Huawei_CHV_2" w:date="2024-01-24T14:38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E72A" w14:textId="77777777" w:rsidR="004D3119" w:rsidRPr="004D3119" w:rsidRDefault="004D3119" w:rsidP="004D227A">
            <w:pPr>
              <w:pStyle w:val="TAL"/>
              <w:rPr>
                <w:ins w:id="90" w:author="Huawei_CHV_2" w:date="2024-01-24T14:38:00Z"/>
                <w:lang w:val="en-US"/>
              </w:rPr>
            </w:pPr>
            <w:ins w:id="91" w:author="Huawei_CHV_2" w:date="2024-01-24T14:38:00Z">
              <w:r w:rsidRPr="004D3119">
                <w:rPr>
                  <w:lang w:val="en-US"/>
                </w:rP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0F6D" w14:textId="184C4776" w:rsidR="004D3119" w:rsidRPr="004D3119" w:rsidRDefault="004D3119" w:rsidP="004D3119">
            <w:pPr>
              <w:pStyle w:val="TAL"/>
              <w:rPr>
                <w:ins w:id="92" w:author="Huawei_CHV_2" w:date="2024-01-24T14:38:00Z"/>
              </w:rPr>
            </w:pPr>
            <w:ins w:id="93" w:author="Huawei_CHV_2" w:date="2024-01-24T14:40:00Z">
              <w:r>
                <w:t>Releases a URLLC transmission connection</w:t>
              </w:r>
            </w:ins>
            <w:ins w:id="94" w:author="Huawei_CHV_2" w:date="2024-01-24T14:38:00Z">
              <w:r w:rsidRPr="004D3119">
                <w:t>.</w:t>
              </w:r>
            </w:ins>
          </w:p>
        </w:tc>
      </w:tr>
    </w:tbl>
    <w:p w14:paraId="1EAEDE2D" w14:textId="77777777" w:rsidR="00D701F0" w:rsidRDefault="00D701F0" w:rsidP="00D701F0">
      <w:pPr>
        <w:rPr>
          <w:ins w:id="95" w:author="Huawei_CHV_1" w:date="2024-01-15T13:25:00Z"/>
          <w:lang w:eastAsia="zh-CN"/>
        </w:rPr>
      </w:pPr>
    </w:p>
    <w:p w14:paraId="358E2383" w14:textId="41F14ADB" w:rsidR="00D701F0" w:rsidRDefault="00D701F0" w:rsidP="00D701F0">
      <w:pPr>
        <w:pStyle w:val="Heading4"/>
        <w:rPr>
          <w:ins w:id="96" w:author="Huawei_CHV_1" w:date="2024-01-15T13:25:00Z"/>
          <w:lang w:eastAsia="zh-CN"/>
        </w:rPr>
      </w:pPr>
      <w:ins w:id="97" w:author="Huawei_CHV_1" w:date="2024-01-15T13:25:00Z">
        <w:r>
          <w:rPr>
            <w:lang w:eastAsia="zh-CN"/>
          </w:rPr>
          <w:t>A.3.</w:t>
        </w:r>
      </w:ins>
      <w:ins w:id="98" w:author="Huawei_CHV_1" w:date="2024-01-15T13:38:00Z">
        <w:r w:rsidR="007820A5">
          <w:rPr>
            <w:lang w:eastAsia="zh-CN"/>
          </w:rPr>
          <w:t>2</w:t>
        </w:r>
      </w:ins>
      <w:ins w:id="99" w:author="Huawei_CHV_1" w:date="2024-01-15T13:25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ins w:id="100" w:author="Huawei_CHV_1" w:date="2024-01-15T13:38:00Z">
        <w:r w:rsidR="007820A5">
          <w:rPr>
            <w:lang w:eastAsia="zh-CN"/>
          </w:rPr>
          <w:t xml:space="preserve">URLLC </w:t>
        </w:r>
      </w:ins>
      <w:ins w:id="101" w:author="Huawei_CHV_2" w:date="2024-01-24T14:29:00Z">
        <w:r w:rsidR="00AF7059">
          <w:rPr>
            <w:lang w:eastAsia="zh-CN"/>
          </w:rPr>
          <w:t>Transmission Connection</w:t>
        </w:r>
      </w:ins>
    </w:p>
    <w:p w14:paraId="28F53727" w14:textId="410EE466" w:rsidR="00D701F0" w:rsidRDefault="00D701F0" w:rsidP="00D701F0">
      <w:pPr>
        <w:pStyle w:val="Heading5"/>
        <w:rPr>
          <w:ins w:id="102" w:author="Huawei_CHV_1" w:date="2024-01-15T13:25:00Z"/>
          <w:lang w:eastAsia="zh-CN"/>
        </w:rPr>
      </w:pPr>
      <w:ins w:id="103" w:author="Huawei_CHV_1" w:date="2024-01-15T13:25:00Z">
        <w:r>
          <w:rPr>
            <w:lang w:eastAsia="zh-CN"/>
          </w:rPr>
          <w:t>A.3.</w:t>
        </w:r>
      </w:ins>
      <w:ins w:id="104" w:author="Huawei_CHV_1" w:date="2024-01-15T13:38:00Z">
        <w:r w:rsidR="007820A5">
          <w:rPr>
            <w:lang w:eastAsia="zh-CN"/>
          </w:rPr>
          <w:t>2</w:t>
        </w:r>
      </w:ins>
      <w:ins w:id="105" w:author="Huawei_CHV_1" w:date="2024-01-15T13:25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</w:ins>
    </w:p>
    <w:p w14:paraId="5382FE2F" w14:textId="128B8389" w:rsidR="00AF7059" w:rsidRDefault="00D701F0" w:rsidP="00AF7059">
      <w:pPr>
        <w:rPr>
          <w:ins w:id="106" w:author="Huawei_CHV_1" w:date="2024-01-15T13:25:00Z"/>
          <w:lang w:eastAsia="zh-CN"/>
        </w:rPr>
      </w:pPr>
      <w:ins w:id="107" w:author="Huawei_CHV_1" w:date="2024-01-15T13:25:00Z">
        <w:r>
          <w:rPr>
            <w:lang w:eastAsia="zh-CN"/>
          </w:rPr>
          <w:t xml:space="preserve">The </w:t>
        </w:r>
      </w:ins>
      <w:ins w:id="108" w:author="Huawei_CHV_2" w:date="2024-01-24T14:30:00Z">
        <w:r w:rsidR="00AF7059">
          <w:rPr>
            <w:lang w:eastAsia="zh-CN"/>
          </w:rPr>
          <w:t>URLLC</w:t>
        </w:r>
      </w:ins>
      <w:ins w:id="109" w:author="Huawei_CHV_2" w:date="2024-01-24T14:05:00Z">
        <w:r w:rsidR="00AF7059">
          <w:rPr>
            <w:lang w:eastAsia="zh-CN"/>
          </w:rPr>
          <w:t xml:space="preserve"> transmission connection</w:t>
        </w:r>
      </w:ins>
      <w:ins w:id="110" w:author="Huawei_CHV_1" w:date="2024-01-15T13:25:00Z">
        <w:r w:rsidR="00AF7059">
          <w:rPr>
            <w:lang w:eastAsia="zh-CN"/>
          </w:rPr>
          <w:t xml:space="preserve"> resource </w:t>
        </w:r>
      </w:ins>
      <w:ins w:id="111" w:author="Huawei_CHV_2" w:date="2024-01-24T14:05:00Z">
        <w:r w:rsidR="00AF7059">
          <w:rPr>
            <w:lang w:eastAsia="zh-CN"/>
          </w:rPr>
          <w:t xml:space="preserve">represents </w:t>
        </w:r>
      </w:ins>
      <w:ins w:id="112" w:author="Huawei_CHV_2" w:date="2024-01-24T14:06:00Z">
        <w:r w:rsidR="00AF7059">
          <w:rPr>
            <w:lang w:eastAsia="zh-CN"/>
          </w:rPr>
          <w:t xml:space="preserve">a </w:t>
        </w:r>
      </w:ins>
      <w:ins w:id="113" w:author="Huawei_CHV_2" w:date="2024-01-24T14:30:00Z">
        <w:r w:rsidR="00AF7059">
          <w:rPr>
            <w:lang w:eastAsia="zh-CN"/>
          </w:rPr>
          <w:t>URLLC</w:t>
        </w:r>
      </w:ins>
      <w:ins w:id="114" w:author="Huawei_CHV_2" w:date="2024-01-24T14:06:00Z">
        <w:r w:rsidR="00AF7059">
          <w:rPr>
            <w:lang w:eastAsia="zh-CN"/>
          </w:rPr>
          <w:t xml:space="preserve"> transmission connection to be created</w:t>
        </w:r>
      </w:ins>
      <w:ins w:id="115" w:author="Huawei_CHV_2" w:date="2024-01-24T16:02:00Z">
        <w:r w:rsidR="006C34B1">
          <w:rPr>
            <w:lang w:eastAsia="zh-CN"/>
          </w:rPr>
          <w:t xml:space="preserve">, updated or released </w:t>
        </w:r>
      </w:ins>
      <w:ins w:id="116" w:author="Huawei_CHV_2" w:date="2024-01-24T14:06:00Z">
        <w:r w:rsidR="00AF7059">
          <w:rPr>
            <w:lang w:eastAsia="zh-CN"/>
          </w:rPr>
          <w:t xml:space="preserve">at </w:t>
        </w:r>
      </w:ins>
      <w:ins w:id="117" w:author="Huawei_CHV_2" w:date="2024-01-24T16:02:00Z">
        <w:r w:rsidR="006C34B1">
          <w:rPr>
            <w:lang w:eastAsia="zh-CN"/>
          </w:rPr>
          <w:t xml:space="preserve">a </w:t>
        </w:r>
      </w:ins>
      <w:ins w:id="118" w:author="Huawei_CHV_2" w:date="2024-01-24T14:07:00Z">
        <w:r w:rsidR="00AF7059">
          <w:rPr>
            <w:lang w:eastAsia="zh-CN"/>
          </w:rPr>
          <w:t xml:space="preserve">given </w:t>
        </w:r>
      </w:ins>
      <w:ins w:id="119" w:author="Huawei_CHV_1" w:date="2024-01-15T13:25:00Z">
        <w:r w:rsidR="00AF7059">
          <w:rPr>
            <w:lang w:eastAsia="zh-CN"/>
          </w:rPr>
          <w:t>SDDM-S.</w:t>
        </w:r>
      </w:ins>
    </w:p>
    <w:p w14:paraId="6DFA6A5A" w14:textId="6D1920C2" w:rsidR="00D701F0" w:rsidRDefault="007820A5" w:rsidP="00D701F0">
      <w:pPr>
        <w:pStyle w:val="Heading5"/>
        <w:rPr>
          <w:ins w:id="120" w:author="Huawei_CHV_1" w:date="2024-01-15T13:25:00Z"/>
          <w:lang w:eastAsia="zh-CN"/>
        </w:rPr>
      </w:pPr>
      <w:ins w:id="121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2</w:t>
        </w:r>
        <w:r w:rsidR="00D701F0">
          <w:rPr>
            <w:lang w:eastAsia="zh-CN"/>
          </w:rPr>
          <w:tab/>
          <w:t>Resource Definition</w:t>
        </w:r>
      </w:ins>
    </w:p>
    <w:p w14:paraId="3ACEE486" w14:textId="229D5664" w:rsidR="00D701F0" w:rsidRDefault="00D701F0" w:rsidP="00D701F0">
      <w:pPr>
        <w:rPr>
          <w:ins w:id="122" w:author="Huawei_CHV_1" w:date="2024-01-15T13:25:00Z"/>
          <w:b/>
          <w:lang w:eastAsia="zh-CN"/>
        </w:rPr>
      </w:pPr>
      <w:ins w:id="123" w:author="Huawei_CHV_1" w:date="2024-01-15T13:25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  <w:proofErr w:type="spellStart"/>
        <w:r>
          <w:rPr>
            <w:b/>
            <w:lang w:eastAsia="zh-CN"/>
          </w:rPr>
          <w:t>s</w:t>
        </w:r>
      </w:ins>
      <w:ins w:id="124" w:author="Huawei_CHV_2" w:date="2024-01-24T14:31:00Z">
        <w:r w:rsidR="00AF7059">
          <w:rPr>
            <w:b/>
            <w:lang w:eastAsia="zh-CN"/>
          </w:rPr>
          <w:t>dd</w:t>
        </w:r>
      </w:ins>
      <w:proofErr w:type="spellEnd"/>
      <w:ins w:id="125" w:author="Huawei_CHV_1" w:date="2024-01-15T13:25:00Z">
        <w:r>
          <w:rPr>
            <w:b/>
            <w:lang w:eastAsia="zh-CN"/>
          </w:rPr>
          <w:t>-</w:t>
        </w:r>
        <w:proofErr w:type="spellStart"/>
        <w:r>
          <w:rPr>
            <w:b/>
            <w:lang w:eastAsia="zh-CN"/>
          </w:rPr>
          <w:t>r</w:t>
        </w:r>
      </w:ins>
      <w:ins w:id="126" w:author="Huawei_CHV_2" w:date="2024-01-24T14:31:00Z">
        <w:r w:rsidR="00AF7059">
          <w:rPr>
            <w:b/>
            <w:lang w:eastAsia="zh-CN"/>
          </w:rPr>
          <w:t>tc</w:t>
        </w:r>
        <w:proofErr w:type="spellEnd"/>
        <w:r w:rsidR="00AF7059">
          <w:rPr>
            <w:b/>
            <w:lang w:eastAsia="zh-CN"/>
          </w:rPr>
          <w:t>-s</w:t>
        </w:r>
      </w:ins>
      <w:ins w:id="127" w:author="Huawei_CHV_1" w:date="2024-01-15T13:25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proofErr w:type="spellStart"/>
      <w:ins w:id="128" w:author="Huawei_CHV_2" w:date="2024-01-25T12:14:00Z">
        <w:r w:rsidR="00D66DA8">
          <w:rPr>
            <w:b/>
            <w:lang w:val="en-US" w:eastAsia="zh-CN"/>
          </w:rPr>
          <w:t>urllc</w:t>
        </w:r>
        <w:proofErr w:type="spellEnd"/>
        <w:r w:rsidR="00D66DA8">
          <w:rPr>
            <w:b/>
            <w:lang w:val="en-US" w:eastAsia="zh-CN"/>
          </w:rPr>
          <w:t>-transmission-connection</w:t>
        </w:r>
      </w:ins>
    </w:p>
    <w:p w14:paraId="2E21BCD3" w14:textId="296ABB58" w:rsidR="00D701F0" w:rsidRDefault="00D701F0" w:rsidP="00D701F0">
      <w:pPr>
        <w:rPr>
          <w:ins w:id="129" w:author="Huawei_CHV_1" w:date="2024-01-15T13:25:00Z"/>
          <w:lang w:eastAsia="zh-CN"/>
        </w:rPr>
      </w:pPr>
      <w:ins w:id="130" w:author="Huawei_CHV_1" w:date="2024-01-15T13:25:00Z">
        <w:r>
          <w:rPr>
            <w:lang w:eastAsia="zh-CN"/>
          </w:rPr>
          <w:lastRenderedPageBreak/>
          <w:t>This resource shall support the resource URI vari</w:t>
        </w:r>
        <w:r w:rsidR="007820A5">
          <w:rPr>
            <w:lang w:eastAsia="zh-CN"/>
          </w:rPr>
          <w:t>ables defined in the table A.3.2</w:t>
        </w:r>
        <w:r>
          <w:rPr>
            <w:lang w:eastAsia="zh-CN"/>
          </w:rPr>
          <w:t>.2.2.2.1.</w:t>
        </w:r>
      </w:ins>
    </w:p>
    <w:p w14:paraId="5F55C3D1" w14:textId="48F4E2E4" w:rsidR="00D701F0" w:rsidRDefault="007820A5" w:rsidP="00D701F0">
      <w:pPr>
        <w:pStyle w:val="TH"/>
        <w:rPr>
          <w:ins w:id="131" w:author="Huawei_CHV_1" w:date="2024-01-15T13:25:00Z"/>
          <w:rFonts w:cs="Arial"/>
        </w:rPr>
      </w:pPr>
      <w:ins w:id="132" w:author="Huawei_CHV_1" w:date="2024-01-15T13:25:00Z">
        <w:r>
          <w:t>Table A.3.2</w:t>
        </w:r>
        <w:r w:rsidR="00D701F0">
          <w:t>.2.</w:t>
        </w:r>
        <w:r w:rsidR="00D701F0">
          <w:rPr>
            <w:lang w:eastAsia="zh-CN"/>
          </w:rPr>
          <w:t>2</w:t>
        </w:r>
        <w:r w:rsidR="00D701F0"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D701F0" w14:paraId="5A80D93E" w14:textId="77777777" w:rsidTr="00D701F0">
        <w:trPr>
          <w:jc w:val="center"/>
          <w:ins w:id="133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846089B" w14:textId="77777777" w:rsidR="00D701F0" w:rsidRDefault="00D701F0" w:rsidP="00D701F0">
            <w:pPr>
              <w:pStyle w:val="TAH"/>
              <w:rPr>
                <w:ins w:id="134" w:author="Huawei_CHV_1" w:date="2024-01-15T13:25:00Z"/>
              </w:rPr>
            </w:pPr>
            <w:ins w:id="135" w:author="Huawei_CHV_1" w:date="2024-01-15T13:25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1C520CA" w14:textId="77777777" w:rsidR="00D701F0" w:rsidRDefault="00D701F0" w:rsidP="00D701F0">
            <w:pPr>
              <w:pStyle w:val="TAH"/>
              <w:rPr>
                <w:ins w:id="136" w:author="Huawei_CHV_1" w:date="2024-01-15T13:25:00Z"/>
              </w:rPr>
            </w:pPr>
            <w:ins w:id="137" w:author="Huawei_CHV_1" w:date="2024-01-15T13:25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87B03C" w14:textId="77777777" w:rsidR="00D701F0" w:rsidRDefault="00D701F0" w:rsidP="00D701F0">
            <w:pPr>
              <w:pStyle w:val="TAH"/>
              <w:rPr>
                <w:ins w:id="138" w:author="Huawei_CHV_1" w:date="2024-01-15T13:25:00Z"/>
              </w:rPr>
            </w:pPr>
            <w:ins w:id="139" w:author="Huawei_CHV_1" w:date="2024-01-15T13:25:00Z">
              <w:r>
                <w:t>Definition</w:t>
              </w:r>
            </w:ins>
          </w:p>
        </w:tc>
      </w:tr>
      <w:tr w:rsidR="00D701F0" w14:paraId="7DE833E3" w14:textId="77777777" w:rsidTr="00D701F0">
        <w:trPr>
          <w:jc w:val="center"/>
          <w:ins w:id="140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B0BA6" w14:textId="77777777" w:rsidR="00D701F0" w:rsidRDefault="00D701F0" w:rsidP="00D701F0">
            <w:pPr>
              <w:pStyle w:val="TAL"/>
              <w:rPr>
                <w:ins w:id="141" w:author="Huawei_CHV_1" w:date="2024-01-15T13:25:00Z"/>
              </w:rPr>
            </w:pPr>
            <w:ins w:id="142" w:author="Huawei_CHV_1" w:date="2024-01-15T13:25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9A96E7" w14:textId="77777777" w:rsidR="00D701F0" w:rsidRDefault="00D701F0" w:rsidP="00D701F0">
            <w:pPr>
              <w:pStyle w:val="TAL"/>
              <w:rPr>
                <w:ins w:id="143" w:author="Huawei_CHV_1" w:date="2024-01-15T13:25:00Z"/>
              </w:rPr>
            </w:pPr>
            <w:ins w:id="144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9BED37" w14:textId="77777777" w:rsidR="00D701F0" w:rsidRDefault="00D701F0" w:rsidP="00D701F0">
            <w:pPr>
              <w:pStyle w:val="TAL"/>
              <w:rPr>
                <w:ins w:id="145" w:author="Huawei_CHV_1" w:date="2024-01-15T13:25:00Z"/>
              </w:rPr>
            </w:pPr>
            <w:ins w:id="146" w:author="Huawei_CHV_1" w:date="2024-01-15T13:25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  <w:r>
                <w:rPr>
                  <w:lang w:eastAsia="zh-CN"/>
                </w:rPr>
                <w:t> </w:t>
              </w:r>
              <w:r>
                <w:t>TS</w:t>
              </w:r>
              <w:r>
                <w:rPr>
                  <w:lang w:eastAsia="zh-CN"/>
                </w:rPr>
                <w:t> </w:t>
              </w:r>
              <w:r>
                <w:t>24.546</w:t>
              </w:r>
              <w:r>
                <w:rPr>
                  <w:lang w:eastAsia="zh-CN"/>
                </w:rPr>
                <w:t> </w:t>
              </w:r>
              <w:r>
                <w:t>[6].</w:t>
              </w:r>
            </w:ins>
          </w:p>
        </w:tc>
      </w:tr>
      <w:tr w:rsidR="00D701F0" w14:paraId="07D1902B" w14:textId="77777777" w:rsidTr="00D701F0">
        <w:trPr>
          <w:jc w:val="center"/>
          <w:ins w:id="147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1B94A8" w14:textId="77777777" w:rsidR="00D701F0" w:rsidRDefault="00D701F0" w:rsidP="00D701F0">
            <w:pPr>
              <w:pStyle w:val="TAL"/>
              <w:rPr>
                <w:ins w:id="148" w:author="Huawei_CHV_1" w:date="2024-01-15T13:25:00Z"/>
              </w:rPr>
            </w:pPr>
            <w:ins w:id="149" w:author="Huawei_CHV_1" w:date="2024-01-15T13:25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22E159" w14:textId="77777777" w:rsidR="00D701F0" w:rsidRDefault="00D701F0" w:rsidP="00D701F0">
            <w:pPr>
              <w:pStyle w:val="TAL"/>
              <w:rPr>
                <w:ins w:id="150" w:author="Huawei_CHV_1" w:date="2024-01-15T13:25:00Z"/>
              </w:rPr>
            </w:pPr>
            <w:ins w:id="151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BF7E3" w14:textId="2324194B" w:rsidR="00D701F0" w:rsidRDefault="00D701F0" w:rsidP="007820A5">
            <w:pPr>
              <w:pStyle w:val="TAL"/>
              <w:rPr>
                <w:ins w:id="152" w:author="Huawei_CHV_1" w:date="2024-01-15T13:25:00Z"/>
              </w:rPr>
            </w:pPr>
            <w:ins w:id="153" w:author="Huawei_CHV_1" w:date="2024-01-15T13:25:00Z">
              <w:r>
                <w:t>See clause</w:t>
              </w:r>
              <w:r>
                <w:rPr>
                  <w:lang w:eastAsia="zh-CN"/>
                </w:rPr>
                <w:t> A.3.</w:t>
              </w:r>
            </w:ins>
            <w:ins w:id="154" w:author="Huawei_CHV_1" w:date="2024-01-15T13:39:00Z">
              <w:r w:rsidR="007820A5">
                <w:rPr>
                  <w:lang w:eastAsia="zh-CN"/>
                </w:rPr>
                <w:t>2</w:t>
              </w:r>
            </w:ins>
            <w:ins w:id="155" w:author="Huawei_CHV_1" w:date="2024-01-15T13:25:00Z">
              <w:r>
                <w:rPr>
                  <w:lang w:eastAsia="zh-CN"/>
                </w:rPr>
                <w:t>.1.</w:t>
              </w:r>
            </w:ins>
          </w:p>
        </w:tc>
      </w:tr>
      <w:tr w:rsidR="00D701F0" w14:paraId="4F3A365C" w14:textId="77777777" w:rsidTr="00D701F0">
        <w:trPr>
          <w:jc w:val="center"/>
          <w:ins w:id="156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9466CA" w14:textId="77777777" w:rsidR="00D701F0" w:rsidRDefault="00D701F0" w:rsidP="00D701F0">
            <w:pPr>
              <w:pStyle w:val="TAL"/>
              <w:rPr>
                <w:ins w:id="157" w:author="Huawei_CHV_1" w:date="2024-01-15T13:25:00Z"/>
              </w:rPr>
            </w:pPr>
            <w:ins w:id="158" w:author="Huawei_CHV_1" w:date="2024-01-15T13:25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380A75" w14:textId="77777777" w:rsidR="00D701F0" w:rsidRDefault="00D701F0" w:rsidP="00D701F0">
            <w:pPr>
              <w:pStyle w:val="TAL"/>
              <w:rPr>
                <w:ins w:id="159" w:author="Huawei_CHV_1" w:date="2024-01-15T13:25:00Z"/>
              </w:rPr>
            </w:pPr>
            <w:ins w:id="160" w:author="Huawei_CHV_1" w:date="2024-01-15T13:25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5F163" w14:textId="77777777" w:rsidR="00D701F0" w:rsidRDefault="00D701F0" w:rsidP="00D701F0">
            <w:pPr>
              <w:pStyle w:val="TAL"/>
              <w:rPr>
                <w:ins w:id="161" w:author="Huawei_CHV_1" w:date="2024-01-15T13:25:00Z"/>
              </w:rPr>
            </w:pPr>
            <w:ins w:id="162" w:author="Huawei_CHV_1" w:date="2024-01-15T13:25:00Z">
              <w:r>
                <w:t>Identifier of a VAL service.</w:t>
              </w:r>
            </w:ins>
          </w:p>
        </w:tc>
      </w:tr>
    </w:tbl>
    <w:p w14:paraId="074447A2" w14:textId="77777777" w:rsidR="00D701F0" w:rsidRDefault="00D701F0" w:rsidP="00D701F0">
      <w:pPr>
        <w:rPr>
          <w:ins w:id="163" w:author="Huawei_CHV_1" w:date="2024-01-15T13:25:00Z"/>
          <w:lang w:eastAsia="zh-CN"/>
        </w:rPr>
      </w:pPr>
    </w:p>
    <w:p w14:paraId="617CCE04" w14:textId="6694CCE0" w:rsidR="00D701F0" w:rsidRDefault="007820A5" w:rsidP="00D701F0">
      <w:pPr>
        <w:pStyle w:val="Heading5"/>
        <w:rPr>
          <w:ins w:id="164" w:author="Huawei_CHV_1" w:date="2024-01-15T13:25:00Z"/>
          <w:lang w:eastAsia="zh-CN"/>
        </w:rPr>
      </w:pPr>
      <w:ins w:id="165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3</w:t>
        </w:r>
        <w:r w:rsidR="00D701F0">
          <w:rPr>
            <w:lang w:eastAsia="zh-CN"/>
          </w:rPr>
          <w:tab/>
          <w:t>Resource Standard Methods</w:t>
        </w:r>
      </w:ins>
    </w:p>
    <w:p w14:paraId="0BF86A30" w14:textId="7B4C37BB" w:rsidR="00D701F0" w:rsidRDefault="007820A5" w:rsidP="00D701F0">
      <w:pPr>
        <w:pStyle w:val="H6"/>
        <w:rPr>
          <w:ins w:id="166" w:author="Huawei_CHV_1" w:date="2024-01-15T13:25:00Z"/>
        </w:rPr>
      </w:pPr>
      <w:ins w:id="167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3.1</w:t>
        </w:r>
        <w:r w:rsidR="00D701F0">
          <w:rPr>
            <w:lang w:eastAsia="zh-CN"/>
          </w:rPr>
          <w:tab/>
          <w:t>POST</w:t>
        </w:r>
      </w:ins>
    </w:p>
    <w:p w14:paraId="540E7B25" w14:textId="2438F385" w:rsidR="00D701F0" w:rsidRDefault="00D701F0" w:rsidP="00D701F0">
      <w:pPr>
        <w:rPr>
          <w:ins w:id="168" w:author="Huawei_CHV_1" w:date="2024-01-15T13:25:00Z"/>
          <w:lang w:eastAsia="zh-CN"/>
        </w:rPr>
      </w:pPr>
      <w:ins w:id="169" w:author="Huawei_CHV_1" w:date="2024-01-15T13:25:00Z">
        <w:r>
          <w:rPr>
            <w:lang w:eastAsia="zh-CN"/>
          </w:rPr>
          <w:t xml:space="preserve">This operation </w:t>
        </w:r>
      </w:ins>
      <w:ins w:id="170" w:author="Huawei_CHV_2" w:date="2024-01-24T14:31:00Z">
        <w:r w:rsidR="00AF7059">
          <w:rPr>
            <w:lang w:eastAsia="zh-CN"/>
          </w:rPr>
          <w:t xml:space="preserve">allows to establish a </w:t>
        </w:r>
      </w:ins>
      <w:ins w:id="171" w:author="Huawei_CHV_2" w:date="2024-01-24T14:32:00Z">
        <w:r w:rsidR="00AF7059">
          <w:rPr>
            <w:lang w:eastAsia="zh-CN"/>
          </w:rPr>
          <w:t>URLLC</w:t>
        </w:r>
      </w:ins>
      <w:ins w:id="172" w:author="Huawei_CHV_2" w:date="2024-01-24T14:31:00Z">
        <w:r w:rsidR="00AF7059">
          <w:rPr>
            <w:lang w:eastAsia="zh-CN"/>
          </w:rPr>
          <w:t xml:space="preserve"> transmission connection</w:t>
        </w:r>
      </w:ins>
      <w:ins w:id="173" w:author="Huawei_CHV_1" w:date="2024-01-15T13:25:00Z">
        <w:r>
          <w:rPr>
            <w:lang w:eastAsia="zh-CN"/>
          </w:rPr>
          <w:t>.</w:t>
        </w:r>
      </w:ins>
    </w:p>
    <w:p w14:paraId="4A970DC3" w14:textId="25DD29BB" w:rsidR="00D701F0" w:rsidRDefault="00D701F0" w:rsidP="00D701F0">
      <w:pPr>
        <w:rPr>
          <w:ins w:id="174" w:author="Huawei_CHV_1" w:date="2024-01-15T13:25:00Z"/>
        </w:rPr>
      </w:pPr>
      <w:ins w:id="175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176" w:author="Huawei_CHV_2" w:date="2024-01-24T15:50:00Z">
        <w:r w:rsidR="00D66DA8">
          <w:t>,</w:t>
        </w:r>
      </w:ins>
      <w:ins w:id="177" w:author="Huawei_CHV_1" w:date="2024-01-15T13:25:00Z">
        <w:r>
          <w:t xml:space="preserve"> </w:t>
        </w:r>
        <w:r>
          <w:rPr>
            <w:lang w:eastAsia="zh-CN"/>
          </w:rPr>
          <w:t>request</w:t>
        </w:r>
        <w:r w:rsidR="007820A5">
          <w:t xml:space="preserve"> codes</w:t>
        </w:r>
      </w:ins>
      <w:ins w:id="178" w:author="Huawei_CHV_2" w:date="2024-01-24T14:33:00Z">
        <w:r w:rsidR="00A01D6B">
          <w:t xml:space="preserve"> </w:t>
        </w:r>
      </w:ins>
      <w:ins w:id="179" w:author="Huawei_CHV_2" w:date="2024-01-25T12:11:00Z">
        <w:r w:rsidR="00D66DA8">
          <w:t xml:space="preserve">and response codes </w:t>
        </w:r>
      </w:ins>
      <w:ins w:id="180" w:author="Huawei_CHV_1" w:date="2024-01-15T13:25:00Z">
        <w:r w:rsidR="007820A5">
          <w:t>specified in table </w:t>
        </w:r>
        <w:bookmarkStart w:id="181" w:name="OLE_LINK141"/>
        <w:bookmarkStart w:id="182" w:name="OLE_LINK142"/>
        <w:r w:rsidR="007820A5">
          <w:t>A.3.2</w:t>
        </w:r>
        <w:r>
          <w:t>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bookmarkEnd w:id="181"/>
      <w:bookmarkEnd w:id="182"/>
      <w:ins w:id="183" w:author="Huawei_CHV_2" w:date="2024-01-25T12:13:00Z">
        <w:r w:rsidR="00D66DA8">
          <w:rPr>
            <w:lang w:val="en-US"/>
          </w:rPr>
          <w:t xml:space="preserve"> and </w:t>
        </w:r>
        <w:r w:rsidR="00D66DA8">
          <w:t>A.3.2.2.</w:t>
        </w:r>
        <w:r w:rsidR="00D66DA8">
          <w:rPr>
            <w:lang w:eastAsia="zh-CN"/>
          </w:rPr>
          <w:t>2</w:t>
        </w:r>
        <w:r w:rsidR="00D66DA8">
          <w:t>.3.</w:t>
        </w:r>
        <w:r w:rsidR="00D66DA8">
          <w:rPr>
            <w:lang w:val="en-US"/>
          </w:rPr>
          <w:t>1</w:t>
        </w:r>
        <w:r w:rsidR="00D66DA8">
          <w:t>.</w:t>
        </w:r>
        <w:r w:rsidR="00D66DA8">
          <w:rPr>
            <w:lang w:val="en-US"/>
          </w:rPr>
          <w:t>2</w:t>
        </w:r>
      </w:ins>
      <w:ins w:id="184" w:author="Huawei_CHV_1" w:date="2024-01-15T13:25:00Z">
        <w:r>
          <w:t>.</w:t>
        </w:r>
      </w:ins>
    </w:p>
    <w:p w14:paraId="1FF7CB15" w14:textId="24DC818E" w:rsidR="00D701F0" w:rsidRDefault="007820A5" w:rsidP="00D701F0">
      <w:pPr>
        <w:pStyle w:val="TH"/>
        <w:rPr>
          <w:ins w:id="185" w:author="Huawei_CHV_1" w:date="2024-01-15T13:25:00Z"/>
        </w:rPr>
      </w:pPr>
      <w:ins w:id="186" w:author="Huawei_CHV_1" w:date="2024-01-15T13:25:00Z">
        <w:r>
          <w:t>Table A.3.2</w:t>
        </w:r>
        <w:r w:rsidR="00D701F0">
          <w:t>.2.</w:t>
        </w:r>
        <w:r w:rsidR="00D701F0">
          <w:rPr>
            <w:lang w:eastAsia="zh-CN"/>
          </w:rPr>
          <w:t>2</w:t>
        </w:r>
        <w:r w:rsidR="00D701F0">
          <w:t>.3.1.</w:t>
        </w:r>
        <w:r w:rsidR="00D701F0">
          <w:rPr>
            <w:lang w:eastAsia="zh-CN"/>
          </w:rPr>
          <w:t>1</w:t>
        </w:r>
        <w:r w:rsidR="00D701F0">
          <w:t xml:space="preserve">: Data structures supported by the </w:t>
        </w:r>
        <w:r w:rsidR="00D701F0">
          <w:rPr>
            <w:lang w:eastAsia="zh-CN"/>
          </w:rPr>
          <w:t>POST</w:t>
        </w:r>
        <w:r w:rsidR="00D701F0">
          <w:t xml:space="preserve"> </w:t>
        </w:r>
        <w:r w:rsidR="00D701F0">
          <w:rPr>
            <w:lang w:val="en-US"/>
          </w:rPr>
          <w:t>Request</w:t>
        </w:r>
        <w:r w:rsidR="00D701F0">
          <w:t xml:space="preserve"> </w:t>
        </w:r>
        <w:r w:rsidR="00D701F0">
          <w:rPr>
            <w:lang w:val="en-US"/>
          </w:rPr>
          <w:t>payload</w:t>
        </w:r>
        <w:r w:rsidR="00D701F0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701F0" w14:paraId="4C911D15" w14:textId="77777777" w:rsidTr="00D701F0">
        <w:trPr>
          <w:jc w:val="center"/>
          <w:ins w:id="187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36A4EC" w14:textId="77777777" w:rsidR="00D701F0" w:rsidRDefault="00D701F0" w:rsidP="00D701F0">
            <w:pPr>
              <w:pStyle w:val="TAH"/>
              <w:rPr>
                <w:ins w:id="188" w:author="Huawei_CHV_1" w:date="2024-01-15T13:25:00Z"/>
              </w:rPr>
            </w:pPr>
            <w:ins w:id="189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19F5E" w14:textId="77777777" w:rsidR="00D701F0" w:rsidRDefault="00D701F0" w:rsidP="00D701F0">
            <w:pPr>
              <w:pStyle w:val="TAH"/>
              <w:rPr>
                <w:ins w:id="190" w:author="Huawei_CHV_1" w:date="2024-01-15T13:25:00Z"/>
              </w:rPr>
            </w:pPr>
            <w:ins w:id="191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2BA460" w14:textId="77777777" w:rsidR="00D701F0" w:rsidRDefault="00D701F0" w:rsidP="00D701F0">
            <w:pPr>
              <w:pStyle w:val="TAH"/>
              <w:rPr>
                <w:ins w:id="192" w:author="Huawei_CHV_1" w:date="2024-01-15T13:25:00Z"/>
              </w:rPr>
            </w:pPr>
            <w:ins w:id="193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DED30" w14:textId="77777777" w:rsidR="00D701F0" w:rsidRDefault="00D701F0" w:rsidP="00D701F0">
            <w:pPr>
              <w:pStyle w:val="TAH"/>
              <w:rPr>
                <w:ins w:id="194" w:author="Huawei_CHV_1" w:date="2024-01-15T13:25:00Z"/>
              </w:rPr>
            </w:pPr>
            <w:ins w:id="195" w:author="Huawei_CHV_1" w:date="2024-01-15T13:25:00Z">
              <w:r>
                <w:t>Description</w:t>
              </w:r>
            </w:ins>
          </w:p>
        </w:tc>
      </w:tr>
      <w:tr w:rsidR="00D701F0" w14:paraId="4D8E019B" w14:textId="77777777" w:rsidTr="00D701F0">
        <w:trPr>
          <w:jc w:val="center"/>
          <w:ins w:id="196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595E1" w14:textId="5E114E06" w:rsidR="00D701F0" w:rsidRDefault="007820A5" w:rsidP="00D701F0">
            <w:pPr>
              <w:pStyle w:val="TAL"/>
              <w:rPr>
                <w:ins w:id="197" w:author="Huawei_CHV_1" w:date="2024-01-15T13:25:00Z"/>
              </w:rPr>
            </w:pPr>
            <w:ins w:id="198" w:author="Huawei_CHV_1" w:date="2024-01-15T13:39:00Z">
              <w:r>
                <w:rPr>
                  <w:lang w:eastAsia="zh-CN"/>
                </w:rPr>
                <w:t>URLLC</w:t>
              </w:r>
            </w:ins>
            <w:ins w:id="199" w:author="Huawei_CHV_1" w:date="2024-01-15T13:25:00Z">
              <w:r w:rsidR="00D701F0"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BE1E" w14:textId="77777777" w:rsidR="00D701F0" w:rsidRDefault="00D701F0" w:rsidP="00D701F0">
            <w:pPr>
              <w:pStyle w:val="TAC"/>
              <w:rPr>
                <w:ins w:id="200" w:author="Huawei_CHV_1" w:date="2024-01-15T13:25:00Z"/>
                <w:lang w:eastAsia="zh-CN"/>
              </w:rPr>
            </w:pPr>
            <w:ins w:id="201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15599" w14:textId="77777777" w:rsidR="00D701F0" w:rsidRDefault="00D701F0" w:rsidP="00D701F0">
            <w:pPr>
              <w:pStyle w:val="TAL"/>
              <w:rPr>
                <w:ins w:id="202" w:author="Huawei_CHV_1" w:date="2024-01-15T13:25:00Z"/>
              </w:rPr>
            </w:pPr>
            <w:ins w:id="203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D9A1C" w14:textId="2E5DC312" w:rsidR="00D701F0" w:rsidRDefault="00D701F0" w:rsidP="007820A5">
            <w:pPr>
              <w:pStyle w:val="TAL"/>
              <w:rPr>
                <w:ins w:id="204" w:author="Huawei_CHV_1" w:date="2024-01-15T13:25:00Z"/>
              </w:rPr>
            </w:pPr>
            <w:ins w:id="205" w:author="Huawei_CHV_1" w:date="2024-01-15T13:25:00Z">
              <w:r>
                <w:t>The information of request of e</w:t>
              </w:r>
              <w:r w:rsidR="007820A5">
                <w:t xml:space="preserve">stablishment of an SDDM </w:t>
              </w:r>
            </w:ins>
            <w:ins w:id="206" w:author="Huawei_CHV_1" w:date="2024-01-15T13:39:00Z">
              <w:r w:rsidR="007820A5">
                <w:t>URLLC transmi</w:t>
              </w:r>
            </w:ins>
            <w:ins w:id="207" w:author="Huawei_CHV_1" w:date="2024-01-15T13:25:00Z">
              <w:r>
                <w:t>ssion connection.</w:t>
              </w:r>
            </w:ins>
          </w:p>
        </w:tc>
      </w:tr>
    </w:tbl>
    <w:p w14:paraId="5BE0848D" w14:textId="77777777" w:rsidR="00D701F0" w:rsidRDefault="00D701F0" w:rsidP="00D701F0">
      <w:pPr>
        <w:pStyle w:val="B1"/>
        <w:ind w:left="0" w:firstLine="0"/>
        <w:rPr>
          <w:ins w:id="208" w:author="Huawei_CHV_1" w:date="2024-01-15T13:25:00Z"/>
          <w:lang w:eastAsia="zh-CN"/>
        </w:rPr>
      </w:pPr>
    </w:p>
    <w:p w14:paraId="3E05CB38" w14:textId="3F4A8F73" w:rsidR="00D66DA8" w:rsidRDefault="00D66DA8" w:rsidP="00D66DA8">
      <w:pPr>
        <w:pStyle w:val="TH"/>
        <w:rPr>
          <w:ins w:id="209" w:author="Huawei_CHV_1" w:date="2024-01-15T13:25:00Z"/>
        </w:rPr>
      </w:pPr>
      <w:ins w:id="210" w:author="Huawei_CHV_1" w:date="2024-01-15T13:25:00Z">
        <w:r>
          <w:t>Table A.</w:t>
        </w:r>
      </w:ins>
      <w:ins w:id="211" w:author="Huawei_CHV_2" w:date="2024-01-25T12:13:00Z">
        <w:r>
          <w:t>3</w:t>
        </w:r>
      </w:ins>
      <w:ins w:id="212" w:author="Huawei_CHV_1" w:date="2024-01-15T13:25:00Z">
        <w:r>
          <w:t>.</w:t>
        </w:r>
      </w:ins>
      <w:ins w:id="213" w:author="Huawei_CHV_2" w:date="2024-01-24T14:33:00Z">
        <w:r>
          <w:t>2</w:t>
        </w:r>
      </w:ins>
      <w:ins w:id="214" w:author="Huawei_CHV_1" w:date="2024-01-15T13:25:00Z">
        <w:r>
          <w:t>.2.</w:t>
        </w:r>
      </w:ins>
      <w:ins w:id="215" w:author="Huawei_CHV_2" w:date="2024-01-24T14:12:00Z">
        <w:r>
          <w:t>2</w:t>
        </w:r>
      </w:ins>
      <w:ins w:id="216" w:author="Huawei_CHV_1" w:date="2024-01-15T13:25:00Z">
        <w:r>
          <w:t>.3.1.</w:t>
        </w:r>
      </w:ins>
      <w:ins w:id="217" w:author="Huawei_CHV_2" w:date="2024-01-25T12:13:00Z">
        <w:r>
          <w:t>2</w:t>
        </w:r>
      </w:ins>
      <w:ins w:id="218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219" w:author="Huawei_CHV_2" w:date="2024-01-23T17:09:00Z">
        <w:r>
          <w:rPr>
            <w:lang w:val="en-US"/>
          </w:rPr>
          <w:t>sponse</w:t>
        </w:r>
      </w:ins>
      <w:ins w:id="220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D66DA8" w14:paraId="2674BD9D" w14:textId="77777777" w:rsidTr="00312444">
        <w:trPr>
          <w:jc w:val="center"/>
          <w:ins w:id="221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520B44" w14:textId="77777777" w:rsidR="00D66DA8" w:rsidRDefault="00D66DA8" w:rsidP="00312444">
            <w:pPr>
              <w:pStyle w:val="TAH"/>
              <w:rPr>
                <w:ins w:id="222" w:author="Huawei_CHV_2" w:date="2024-01-24T12:16:00Z"/>
                <w:lang w:eastAsia="en-GB"/>
              </w:rPr>
            </w:pPr>
            <w:ins w:id="223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872D70" w14:textId="77777777" w:rsidR="00D66DA8" w:rsidRDefault="00D66DA8" w:rsidP="00312444">
            <w:pPr>
              <w:pStyle w:val="TAH"/>
              <w:rPr>
                <w:ins w:id="224" w:author="Huawei_CHV_2" w:date="2024-01-24T12:16:00Z"/>
                <w:lang w:eastAsia="en-GB"/>
              </w:rPr>
            </w:pPr>
            <w:ins w:id="225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E6CD5F" w14:textId="77777777" w:rsidR="00D66DA8" w:rsidRDefault="00D66DA8" w:rsidP="00312444">
            <w:pPr>
              <w:pStyle w:val="TAH"/>
              <w:tabs>
                <w:tab w:val="left" w:pos="1129"/>
              </w:tabs>
              <w:rPr>
                <w:ins w:id="226" w:author="Huawei_CHV_2" w:date="2024-01-24T12:16:00Z"/>
                <w:lang w:eastAsia="en-GB"/>
              </w:rPr>
            </w:pPr>
            <w:ins w:id="227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618B62" w14:textId="77777777" w:rsidR="00D66DA8" w:rsidRDefault="00D66DA8" w:rsidP="00312444">
            <w:pPr>
              <w:pStyle w:val="TAH"/>
              <w:rPr>
                <w:ins w:id="228" w:author="Huawei_CHV_2" w:date="2024-01-24T12:16:00Z"/>
                <w:lang w:eastAsia="en-GB"/>
              </w:rPr>
            </w:pPr>
            <w:ins w:id="229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6F2CE838" w14:textId="77777777" w:rsidR="00D66DA8" w:rsidRDefault="00D66DA8" w:rsidP="00312444">
            <w:pPr>
              <w:pStyle w:val="TAH"/>
              <w:rPr>
                <w:ins w:id="230" w:author="Huawei_CHV_2" w:date="2024-01-24T12:16:00Z"/>
                <w:lang w:eastAsia="en-GB"/>
              </w:rPr>
            </w:pPr>
            <w:ins w:id="231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D5A056" w14:textId="77777777" w:rsidR="00D66DA8" w:rsidRDefault="00D66DA8" w:rsidP="00312444">
            <w:pPr>
              <w:pStyle w:val="TAH"/>
              <w:rPr>
                <w:ins w:id="232" w:author="Huawei_CHV_2" w:date="2024-01-24T12:16:00Z"/>
                <w:lang w:eastAsia="en-GB"/>
              </w:rPr>
            </w:pPr>
            <w:ins w:id="233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D66DA8" w14:paraId="0ABB6E6E" w14:textId="77777777" w:rsidTr="00312444">
        <w:trPr>
          <w:jc w:val="center"/>
          <w:ins w:id="234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79AF69E" w14:textId="77777777" w:rsidR="00D66DA8" w:rsidRDefault="00D66DA8" w:rsidP="00312444">
            <w:pPr>
              <w:pStyle w:val="TAL"/>
              <w:rPr>
                <w:ins w:id="235" w:author="Huawei_CHV_2" w:date="2024-01-24T12:16:00Z"/>
                <w:lang w:eastAsia="en-GB"/>
              </w:rPr>
            </w:pPr>
            <w:proofErr w:type="spellStart"/>
            <w:ins w:id="236" w:author="Huawei_CHV_2" w:date="2024-01-24T14:36:00Z">
              <w:r>
                <w:rPr>
                  <w:lang w:eastAsia="zh-CN"/>
                </w:rPr>
                <w:t>URLLC</w:t>
              </w:r>
            </w:ins>
            <w:ins w:id="237" w:author="Huawei_CHV_2" w:date="2024-01-24T12:16:00Z">
              <w:r>
                <w:rPr>
                  <w:lang w:eastAsia="zh-CN"/>
                </w:rPr>
                <w:t>Establishment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EF3E949" w14:textId="77777777" w:rsidR="00D66DA8" w:rsidRDefault="00D66DA8" w:rsidP="00312444">
            <w:pPr>
              <w:pStyle w:val="TAC"/>
              <w:rPr>
                <w:ins w:id="238" w:author="Huawei_CHV_2" w:date="2024-01-24T12:16:00Z"/>
                <w:lang w:eastAsia="en-GB"/>
              </w:rPr>
            </w:pPr>
            <w:ins w:id="239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E495FDA" w14:textId="77777777" w:rsidR="00D66DA8" w:rsidRDefault="00D66DA8" w:rsidP="00312444">
            <w:pPr>
              <w:pStyle w:val="TAL"/>
              <w:rPr>
                <w:ins w:id="240" w:author="Huawei_CHV_2" w:date="2024-01-24T12:16:00Z"/>
                <w:lang w:eastAsia="en-GB"/>
              </w:rPr>
            </w:pPr>
            <w:ins w:id="241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FEEE8DD" w14:textId="77777777" w:rsidR="00D66DA8" w:rsidRDefault="00D66DA8" w:rsidP="00312444">
            <w:pPr>
              <w:pStyle w:val="TAL"/>
              <w:rPr>
                <w:ins w:id="242" w:author="Huawei_CHV_2" w:date="2024-01-24T12:16:00Z"/>
                <w:lang w:eastAsia="en-GB"/>
              </w:rPr>
            </w:pPr>
            <w:ins w:id="243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848BE" w14:textId="77777777" w:rsidR="00D66DA8" w:rsidRDefault="00D66DA8" w:rsidP="00312444">
            <w:pPr>
              <w:pStyle w:val="TAL"/>
              <w:rPr>
                <w:ins w:id="244" w:author="Huawei_CHV_2" w:date="2024-01-24T12:16:00Z"/>
                <w:lang w:eastAsia="en-GB"/>
              </w:rPr>
            </w:pPr>
            <w:ins w:id="245" w:author="Huawei_CHV_2" w:date="2024-01-24T14:36:00Z">
              <w:r>
                <w:rPr>
                  <w:lang w:eastAsia="zh-CN"/>
                </w:rPr>
                <w:t>URLLC</w:t>
              </w:r>
            </w:ins>
            <w:ins w:id="246" w:author="Huawei_CHV_2" w:date="2024-01-24T12:17:00Z">
              <w:r>
                <w:rPr>
                  <w:lang w:eastAsia="zh-CN"/>
                </w:rPr>
                <w:t xml:space="preserve"> transmission connection </w:t>
              </w:r>
            </w:ins>
            <w:ins w:id="247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D66DA8" w14:paraId="26F7838C" w14:textId="77777777" w:rsidTr="00312444">
        <w:trPr>
          <w:jc w:val="center"/>
          <w:ins w:id="248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388176D" w14:textId="77777777" w:rsidR="00D66DA8" w:rsidRDefault="00D66DA8" w:rsidP="00312444">
            <w:pPr>
              <w:pStyle w:val="TAN"/>
              <w:rPr>
                <w:ins w:id="249" w:author="Huawei_CHV_2" w:date="2024-01-24T12:16:00Z"/>
                <w:lang w:eastAsia="en-GB"/>
              </w:rPr>
            </w:pPr>
            <w:ins w:id="250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GET Request listed in table C.1.3-1 of 3GPP TS 24.546 [31] shall also apply.</w:t>
              </w:r>
            </w:ins>
          </w:p>
        </w:tc>
      </w:tr>
    </w:tbl>
    <w:p w14:paraId="007E4843" w14:textId="77777777" w:rsidR="00D66DA8" w:rsidRDefault="00D66DA8" w:rsidP="00D66DA8">
      <w:pPr>
        <w:pStyle w:val="B1"/>
        <w:ind w:left="0" w:firstLine="0"/>
        <w:rPr>
          <w:ins w:id="251" w:author="Huawei_CHV_1" w:date="2024-01-15T13:25:00Z"/>
          <w:lang w:eastAsia="zh-CN"/>
        </w:rPr>
      </w:pPr>
    </w:p>
    <w:p w14:paraId="569E9BFD" w14:textId="47C3495C" w:rsidR="00EA1621" w:rsidRDefault="00EA1621" w:rsidP="00EA1621">
      <w:pPr>
        <w:pStyle w:val="H6"/>
        <w:rPr>
          <w:ins w:id="252" w:author="Huawei_CHV_2" w:date="2024-01-24T14:43:00Z"/>
        </w:rPr>
      </w:pPr>
      <w:ins w:id="253" w:author="Huawei_CHV_2" w:date="2024-01-24T14:43:00Z">
        <w:r>
          <w:rPr>
            <w:lang w:eastAsia="zh-CN"/>
          </w:rPr>
          <w:t>A.3.2.2.2.3.2</w:t>
        </w:r>
        <w:r>
          <w:rPr>
            <w:lang w:eastAsia="zh-CN"/>
          </w:rPr>
          <w:tab/>
          <w:t>PUT</w:t>
        </w:r>
      </w:ins>
    </w:p>
    <w:p w14:paraId="1DD31FCA" w14:textId="2DAD2421" w:rsidR="00EA1621" w:rsidRDefault="00EA1621" w:rsidP="00EA1621">
      <w:pPr>
        <w:rPr>
          <w:ins w:id="254" w:author="Huawei_CHV_2" w:date="2024-01-24T14:43:00Z"/>
          <w:lang w:eastAsia="zh-CN"/>
        </w:rPr>
      </w:pPr>
      <w:ins w:id="255" w:author="Huawei_CHV_2" w:date="2024-01-24T14:43:00Z">
        <w:r>
          <w:rPr>
            <w:lang w:eastAsia="zh-CN"/>
          </w:rPr>
          <w:t>This operation updates a URLLC transmission connection.</w:t>
        </w:r>
      </w:ins>
    </w:p>
    <w:p w14:paraId="47774AEB" w14:textId="690EAA17" w:rsidR="00EA1621" w:rsidRDefault="00EA1621" w:rsidP="00EA1621">
      <w:pPr>
        <w:rPr>
          <w:ins w:id="256" w:author="Huawei_CHV_2" w:date="2024-01-24T14:43:00Z"/>
        </w:rPr>
      </w:pPr>
      <w:ins w:id="257" w:author="Huawei_CHV_2" w:date="2024-01-24T14:43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 w:rsidR="00D66DA8">
          <w:t>the data structures,</w:t>
        </w:r>
      </w:ins>
      <w:ins w:id="258" w:author="Huawei_CHV_2" w:date="2024-01-25T12:11:00Z">
        <w:r w:rsidR="00D66DA8">
          <w:t xml:space="preserve"> request code and</w:t>
        </w:r>
      </w:ins>
      <w:ins w:id="259" w:author="Huawei_CHV_2" w:date="2024-01-24T14:43:00Z">
        <w:r>
          <w:t xml:space="preserve"> response codes specified in table </w:t>
        </w:r>
        <w:bookmarkStart w:id="260" w:name="OLE_LINK139"/>
        <w:bookmarkStart w:id="261" w:name="OLE_LINK140"/>
        <w:r>
          <w:t>A.3.2.2.2.3.2.</w:t>
        </w:r>
        <w:r>
          <w:rPr>
            <w:lang w:val="en-US"/>
          </w:rPr>
          <w:t>1</w:t>
        </w:r>
      </w:ins>
      <w:bookmarkEnd w:id="260"/>
      <w:bookmarkEnd w:id="261"/>
      <w:ins w:id="262" w:author="Huawei_CHV_2" w:date="2024-01-25T12:12:00Z">
        <w:r w:rsidR="00D66DA8">
          <w:rPr>
            <w:lang w:val="en-US"/>
          </w:rPr>
          <w:t xml:space="preserve"> and </w:t>
        </w:r>
        <w:r w:rsidR="00D66DA8">
          <w:t>A.3.2.2.2.3.2.</w:t>
        </w:r>
        <w:r w:rsidR="00D66DA8">
          <w:rPr>
            <w:lang w:val="en-US"/>
          </w:rPr>
          <w:t>2</w:t>
        </w:r>
      </w:ins>
      <w:ins w:id="263" w:author="Huawei_CHV_2" w:date="2024-01-24T14:43:00Z">
        <w:r>
          <w:t>.</w:t>
        </w:r>
      </w:ins>
    </w:p>
    <w:p w14:paraId="70EBF760" w14:textId="1D1FDFC5" w:rsidR="00D66DA8" w:rsidRDefault="00D66DA8" w:rsidP="00D66DA8">
      <w:pPr>
        <w:pStyle w:val="TH"/>
        <w:rPr>
          <w:ins w:id="264" w:author="Huawei_CHV_2" w:date="2024-01-24T14:43:00Z"/>
        </w:rPr>
      </w:pPr>
      <w:ins w:id="265" w:author="Huawei_CHV_2" w:date="2024-01-24T14:43:00Z">
        <w:r>
          <w:t>Table A.</w:t>
        </w:r>
      </w:ins>
      <w:ins w:id="266" w:author="Huawei_CHV_2" w:date="2024-01-25T12:10:00Z">
        <w:r>
          <w:t>3</w:t>
        </w:r>
      </w:ins>
      <w:ins w:id="267" w:author="Huawei_CHV_2" w:date="2024-01-24T14:43:00Z">
        <w:r>
          <w:t>.2.2.2.3.2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268" w:author="Huawei_CHV_2" w:date="2024-01-24T14:44:00Z">
        <w:r>
          <w:t>PUT</w:t>
        </w:r>
      </w:ins>
      <w:ins w:id="269" w:author="Huawei_CHV_2" w:date="2024-01-24T14:43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66DA8" w14:paraId="130A764D" w14:textId="77777777" w:rsidTr="00312444">
        <w:trPr>
          <w:jc w:val="center"/>
          <w:ins w:id="270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7E2054" w14:textId="77777777" w:rsidR="00D66DA8" w:rsidRDefault="00D66DA8" w:rsidP="00312444">
            <w:pPr>
              <w:pStyle w:val="TAH"/>
              <w:rPr>
                <w:ins w:id="271" w:author="Huawei_CHV_1" w:date="2024-01-15T13:25:00Z"/>
              </w:rPr>
            </w:pPr>
            <w:ins w:id="272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AAF322" w14:textId="77777777" w:rsidR="00D66DA8" w:rsidRDefault="00D66DA8" w:rsidP="00312444">
            <w:pPr>
              <w:pStyle w:val="TAH"/>
              <w:rPr>
                <w:ins w:id="273" w:author="Huawei_CHV_1" w:date="2024-01-15T13:25:00Z"/>
              </w:rPr>
            </w:pPr>
            <w:ins w:id="274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3E372B" w14:textId="77777777" w:rsidR="00D66DA8" w:rsidRDefault="00D66DA8" w:rsidP="00312444">
            <w:pPr>
              <w:pStyle w:val="TAH"/>
              <w:rPr>
                <w:ins w:id="275" w:author="Huawei_CHV_1" w:date="2024-01-15T13:25:00Z"/>
              </w:rPr>
            </w:pPr>
            <w:ins w:id="276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D741F7" w14:textId="77777777" w:rsidR="00D66DA8" w:rsidRDefault="00D66DA8" w:rsidP="00312444">
            <w:pPr>
              <w:pStyle w:val="TAH"/>
              <w:rPr>
                <w:ins w:id="277" w:author="Huawei_CHV_1" w:date="2024-01-15T13:25:00Z"/>
              </w:rPr>
            </w:pPr>
            <w:ins w:id="278" w:author="Huawei_CHV_1" w:date="2024-01-15T13:25:00Z">
              <w:r>
                <w:t>Description</w:t>
              </w:r>
            </w:ins>
          </w:p>
        </w:tc>
      </w:tr>
      <w:tr w:rsidR="00D66DA8" w14:paraId="7289C080" w14:textId="77777777" w:rsidTr="00312444">
        <w:trPr>
          <w:jc w:val="center"/>
          <w:ins w:id="279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92C16" w14:textId="77777777" w:rsidR="00D66DA8" w:rsidRDefault="00D66DA8" w:rsidP="00312444">
            <w:pPr>
              <w:pStyle w:val="TAL"/>
              <w:rPr>
                <w:ins w:id="280" w:author="Huawei_CHV_1" w:date="2024-01-15T13:25:00Z"/>
              </w:rPr>
            </w:pPr>
            <w:proofErr w:type="spellStart"/>
            <w:ins w:id="281" w:author="Huawei_CHV_1" w:date="2024-01-15T13:41:00Z">
              <w:r>
                <w:rPr>
                  <w:lang w:eastAsia="zh-CN"/>
                </w:rPr>
                <w:t>URLLCU</w:t>
              </w:r>
            </w:ins>
            <w:ins w:id="282" w:author="Huawei_CHV_1" w:date="2024-01-15T13:42:00Z">
              <w:r>
                <w:rPr>
                  <w:lang w:eastAsia="zh-CN"/>
                </w:rPr>
                <w:t>pdate</w:t>
              </w:r>
            </w:ins>
            <w:ins w:id="283" w:author="Huawei_CHV_1" w:date="2024-01-15T13:25:00Z">
              <w:r>
                <w:rPr>
                  <w:lang w:eastAsia="zh-CN"/>
                </w:rPr>
                <w:t>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CFFBD" w14:textId="77777777" w:rsidR="00D66DA8" w:rsidRDefault="00D66DA8" w:rsidP="00312444">
            <w:pPr>
              <w:pStyle w:val="TAC"/>
              <w:rPr>
                <w:ins w:id="284" w:author="Huawei_CHV_1" w:date="2024-01-15T13:25:00Z"/>
                <w:lang w:eastAsia="zh-CN"/>
              </w:rPr>
            </w:pPr>
            <w:ins w:id="285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BD4E6" w14:textId="77777777" w:rsidR="00D66DA8" w:rsidRDefault="00D66DA8" w:rsidP="00312444">
            <w:pPr>
              <w:pStyle w:val="TAL"/>
              <w:rPr>
                <w:ins w:id="286" w:author="Huawei_CHV_1" w:date="2024-01-15T13:25:00Z"/>
              </w:rPr>
            </w:pPr>
            <w:ins w:id="287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329DD" w14:textId="77777777" w:rsidR="00D66DA8" w:rsidRDefault="00D66DA8" w:rsidP="00312444">
            <w:pPr>
              <w:pStyle w:val="TAL"/>
              <w:rPr>
                <w:ins w:id="288" w:author="Huawei_CHV_1" w:date="2024-01-15T13:25:00Z"/>
              </w:rPr>
            </w:pPr>
            <w:ins w:id="289" w:author="Huawei_CHV_1" w:date="2024-01-15T13:25:00Z">
              <w:r>
                <w:t xml:space="preserve">The information of request of </w:t>
              </w:r>
            </w:ins>
            <w:ins w:id="290" w:author="Huawei_CHV_2" w:date="2024-01-24T14:47:00Z">
              <w:r>
                <w:t>update</w:t>
              </w:r>
            </w:ins>
            <w:ins w:id="291" w:author="Huawei_CHV_1" w:date="2024-01-15T13:25:00Z">
              <w:r>
                <w:t xml:space="preserve"> a </w:t>
              </w:r>
            </w:ins>
            <w:ins w:id="292" w:author="Huawei_CHV_1" w:date="2024-01-15T13:41:00Z">
              <w:r>
                <w:t>URLLC</w:t>
              </w:r>
            </w:ins>
            <w:ins w:id="293" w:author="Huawei_CHV_1" w:date="2024-01-15T13:25:00Z">
              <w:r>
                <w:t xml:space="preserve"> transmission connection.</w:t>
              </w:r>
            </w:ins>
          </w:p>
        </w:tc>
      </w:tr>
    </w:tbl>
    <w:p w14:paraId="29AAD7B3" w14:textId="77777777" w:rsidR="00D66DA8" w:rsidRDefault="00D66DA8" w:rsidP="00D66DA8">
      <w:pPr>
        <w:pStyle w:val="B1"/>
        <w:ind w:left="0" w:firstLine="0"/>
        <w:rPr>
          <w:ins w:id="294" w:author="Huawei_CHV_2" w:date="2024-01-24T14:43:00Z"/>
          <w:lang w:eastAsia="zh-CN"/>
        </w:rPr>
      </w:pPr>
    </w:p>
    <w:p w14:paraId="4681FE99" w14:textId="06918930" w:rsidR="00EA1621" w:rsidRDefault="00EA1621" w:rsidP="00EA1621">
      <w:pPr>
        <w:pStyle w:val="TH"/>
        <w:rPr>
          <w:ins w:id="295" w:author="Huawei_CHV_2" w:date="2024-01-24T14:43:00Z"/>
        </w:rPr>
      </w:pPr>
      <w:ins w:id="296" w:author="Huawei_CHV_2" w:date="2024-01-24T14:43:00Z">
        <w:r>
          <w:t>Table A.3.2.2.2.3.2.</w:t>
        </w:r>
        <w:r w:rsidR="00D66DA8">
          <w:rPr>
            <w:lang w:eastAsia="zh-CN"/>
          </w:rPr>
          <w:t>2</w:t>
        </w:r>
        <w:r>
          <w:t xml:space="preserve">: Data structures supported by the </w:t>
        </w:r>
      </w:ins>
      <w:ins w:id="297" w:author="Huawei_CHV_2" w:date="2024-01-24T14:44:00Z">
        <w:r>
          <w:t>PUT</w:t>
        </w:r>
      </w:ins>
      <w:ins w:id="298" w:author="Huawei_CHV_2" w:date="2024-01-24T14:43:00Z">
        <w:r>
          <w:t xml:space="preserve"> </w:t>
        </w:r>
        <w:r>
          <w:rPr>
            <w:lang w:val="en-US"/>
          </w:rPr>
          <w:t>Re</w:t>
        </w:r>
      </w:ins>
      <w:ins w:id="299" w:author="Huawei_CHV_2" w:date="2024-01-24T15:58:00Z">
        <w:r w:rsidR="001A34F6">
          <w:rPr>
            <w:lang w:val="en-US"/>
          </w:rPr>
          <w:t>sponse</w:t>
        </w:r>
      </w:ins>
      <w:ins w:id="300" w:author="Huawei_CHV_2" w:date="2024-01-24T14:43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0B489D" w14:paraId="2964AB24" w14:textId="77777777" w:rsidTr="004D227A">
        <w:trPr>
          <w:jc w:val="center"/>
          <w:ins w:id="301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C3C060" w14:textId="77777777" w:rsidR="000B489D" w:rsidRDefault="000B489D" w:rsidP="004D227A">
            <w:pPr>
              <w:pStyle w:val="TAH"/>
              <w:rPr>
                <w:ins w:id="302" w:author="Huawei_CHV_2" w:date="2024-01-24T12:16:00Z"/>
                <w:lang w:eastAsia="en-GB"/>
              </w:rPr>
            </w:pPr>
            <w:ins w:id="303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B80A0D" w14:textId="77777777" w:rsidR="000B489D" w:rsidRDefault="000B489D" w:rsidP="004D227A">
            <w:pPr>
              <w:pStyle w:val="TAH"/>
              <w:rPr>
                <w:ins w:id="304" w:author="Huawei_CHV_2" w:date="2024-01-24T12:16:00Z"/>
                <w:lang w:eastAsia="en-GB"/>
              </w:rPr>
            </w:pPr>
            <w:ins w:id="305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667335" w14:textId="77777777" w:rsidR="000B489D" w:rsidRDefault="000B489D" w:rsidP="004D227A">
            <w:pPr>
              <w:pStyle w:val="TAH"/>
              <w:tabs>
                <w:tab w:val="left" w:pos="1129"/>
              </w:tabs>
              <w:rPr>
                <w:ins w:id="306" w:author="Huawei_CHV_2" w:date="2024-01-24T12:16:00Z"/>
                <w:lang w:eastAsia="en-GB"/>
              </w:rPr>
            </w:pPr>
            <w:ins w:id="307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5E93F8" w14:textId="77777777" w:rsidR="000B489D" w:rsidRDefault="000B489D" w:rsidP="004D227A">
            <w:pPr>
              <w:pStyle w:val="TAH"/>
              <w:rPr>
                <w:ins w:id="308" w:author="Huawei_CHV_2" w:date="2024-01-24T12:16:00Z"/>
                <w:lang w:eastAsia="en-GB"/>
              </w:rPr>
            </w:pPr>
            <w:ins w:id="309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425F5128" w14:textId="77777777" w:rsidR="000B489D" w:rsidRDefault="000B489D" w:rsidP="004D227A">
            <w:pPr>
              <w:pStyle w:val="TAH"/>
              <w:rPr>
                <w:ins w:id="310" w:author="Huawei_CHV_2" w:date="2024-01-24T12:16:00Z"/>
                <w:lang w:eastAsia="en-GB"/>
              </w:rPr>
            </w:pPr>
            <w:ins w:id="311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B950FC" w14:textId="77777777" w:rsidR="000B489D" w:rsidRDefault="000B489D" w:rsidP="004D227A">
            <w:pPr>
              <w:pStyle w:val="TAH"/>
              <w:rPr>
                <w:ins w:id="312" w:author="Huawei_CHV_2" w:date="2024-01-24T12:16:00Z"/>
                <w:lang w:eastAsia="en-GB"/>
              </w:rPr>
            </w:pPr>
            <w:ins w:id="313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0B489D" w14:paraId="0F8BC227" w14:textId="77777777" w:rsidTr="004D227A">
        <w:trPr>
          <w:jc w:val="center"/>
          <w:ins w:id="314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6064485" w14:textId="60E1BEDC" w:rsidR="000B489D" w:rsidRDefault="000B489D" w:rsidP="004D227A">
            <w:pPr>
              <w:pStyle w:val="TAL"/>
              <w:rPr>
                <w:ins w:id="315" w:author="Huawei_CHV_2" w:date="2024-01-24T12:16:00Z"/>
                <w:lang w:eastAsia="en-GB"/>
              </w:rPr>
            </w:pPr>
            <w:proofErr w:type="spellStart"/>
            <w:ins w:id="316" w:author="Huawei_CHV_2" w:date="2024-01-24T14:36:00Z">
              <w:r>
                <w:rPr>
                  <w:lang w:eastAsia="zh-CN"/>
                </w:rPr>
                <w:t>URLLC</w:t>
              </w:r>
            </w:ins>
            <w:ins w:id="317" w:author="Huawei_CHV_2" w:date="2024-01-24T14:48:00Z">
              <w:r>
                <w:rPr>
                  <w:lang w:eastAsia="zh-CN"/>
                </w:rPr>
                <w:t>Update</w:t>
              </w:r>
            </w:ins>
            <w:ins w:id="318" w:author="Huawei_CHV_2" w:date="2024-01-24T12:16:00Z">
              <w:r>
                <w:rPr>
                  <w:lang w:eastAsia="zh-CN"/>
                </w:rPr>
                <w:t>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97F5DE3" w14:textId="77777777" w:rsidR="000B489D" w:rsidRDefault="000B489D" w:rsidP="004D227A">
            <w:pPr>
              <w:pStyle w:val="TAC"/>
              <w:rPr>
                <w:ins w:id="319" w:author="Huawei_CHV_2" w:date="2024-01-24T12:16:00Z"/>
                <w:lang w:eastAsia="en-GB"/>
              </w:rPr>
            </w:pPr>
            <w:ins w:id="320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6419073" w14:textId="77777777" w:rsidR="000B489D" w:rsidRDefault="000B489D" w:rsidP="004D227A">
            <w:pPr>
              <w:pStyle w:val="TAL"/>
              <w:rPr>
                <w:ins w:id="321" w:author="Huawei_CHV_2" w:date="2024-01-24T12:16:00Z"/>
                <w:lang w:eastAsia="en-GB"/>
              </w:rPr>
            </w:pPr>
            <w:ins w:id="322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C4F7474" w14:textId="3B0C7321" w:rsidR="000B489D" w:rsidRDefault="000B489D" w:rsidP="000B489D">
            <w:pPr>
              <w:pStyle w:val="TAL"/>
              <w:rPr>
                <w:ins w:id="323" w:author="Huawei_CHV_2" w:date="2024-01-24T12:16:00Z"/>
                <w:lang w:eastAsia="en-GB"/>
              </w:rPr>
            </w:pPr>
            <w:ins w:id="324" w:author="Huawei_CHV_2" w:date="2024-01-24T12:16:00Z">
              <w:r>
                <w:rPr>
                  <w:lang w:eastAsia="en-GB"/>
                </w:rPr>
                <w:t>2.0</w:t>
              </w:r>
            </w:ins>
            <w:ins w:id="325" w:author="Huawei_CHV_2" w:date="2024-01-24T14:49:00Z">
              <w:r>
                <w:rPr>
                  <w:lang w:eastAsia="en-GB"/>
                </w:rPr>
                <w:t>4</w:t>
              </w:r>
            </w:ins>
            <w:ins w:id="326" w:author="Huawei_CHV_2" w:date="2024-01-24T12:16:00Z">
              <w:r>
                <w:rPr>
                  <w:lang w:eastAsia="en-GB"/>
                </w:rPr>
                <w:t xml:space="preserve"> C</w:t>
              </w:r>
            </w:ins>
            <w:ins w:id="327" w:author="Huawei_CHV_2" w:date="2024-01-24T14:49:00Z">
              <w:r>
                <w:rPr>
                  <w:lang w:eastAsia="en-GB"/>
                </w:rPr>
                <w:t>hang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33568A" w14:textId="5B3F313A" w:rsidR="000B489D" w:rsidRDefault="000B489D" w:rsidP="000B489D">
            <w:pPr>
              <w:pStyle w:val="TAL"/>
              <w:rPr>
                <w:ins w:id="328" w:author="Huawei_CHV_2" w:date="2024-01-24T12:16:00Z"/>
                <w:lang w:eastAsia="en-GB"/>
              </w:rPr>
            </w:pPr>
            <w:ins w:id="329" w:author="Huawei_CHV_2" w:date="2024-01-24T14:36:00Z">
              <w:r>
                <w:rPr>
                  <w:lang w:eastAsia="zh-CN"/>
                </w:rPr>
                <w:t>URLLC</w:t>
              </w:r>
            </w:ins>
            <w:ins w:id="330" w:author="Huawei_CHV_2" w:date="2024-01-24T12:17:00Z">
              <w:r>
                <w:rPr>
                  <w:lang w:eastAsia="zh-CN"/>
                </w:rPr>
                <w:t xml:space="preserve"> transmission connection </w:t>
              </w:r>
            </w:ins>
            <w:ins w:id="331" w:author="Huawei_CHV_2" w:date="2024-01-24T14:48:00Z">
              <w:r>
                <w:rPr>
                  <w:lang w:eastAsia="zh-CN"/>
                </w:rPr>
                <w:t>updated</w:t>
              </w:r>
            </w:ins>
            <w:ins w:id="332" w:author="Huawei_CHV_2" w:date="2024-01-24T12:16:00Z">
              <w:r>
                <w:rPr>
                  <w:lang w:eastAsia="en-GB"/>
                </w:rPr>
                <w:t xml:space="preserve"> successfully.</w:t>
              </w:r>
            </w:ins>
          </w:p>
        </w:tc>
      </w:tr>
      <w:tr w:rsidR="000B489D" w14:paraId="557BB9F4" w14:textId="77777777" w:rsidTr="004D227A">
        <w:trPr>
          <w:jc w:val="center"/>
          <w:ins w:id="333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FA419B9" w14:textId="61074220" w:rsidR="000B489D" w:rsidRDefault="000B489D" w:rsidP="004D227A">
            <w:pPr>
              <w:pStyle w:val="TAN"/>
              <w:rPr>
                <w:ins w:id="334" w:author="Huawei_CHV_2" w:date="2024-01-24T12:16:00Z"/>
                <w:lang w:eastAsia="en-GB"/>
              </w:rPr>
            </w:pPr>
            <w:ins w:id="335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</w:t>
              </w:r>
            </w:ins>
            <w:ins w:id="336" w:author="Huawei_CHV_2" w:date="2024-01-24T14:49:00Z">
              <w:r>
                <w:rPr>
                  <w:lang w:eastAsia="zh-CN"/>
                </w:rPr>
                <w:t xml:space="preserve">the </w:t>
              </w:r>
              <w:r w:rsidRPr="004F79CD">
                <w:rPr>
                  <w:lang w:val="en-US" w:eastAsia="zh-CN"/>
                </w:rPr>
                <w:t>PUT</w:t>
              </w:r>
              <w:r>
                <w:rPr>
                  <w:lang w:eastAsia="zh-CN"/>
                </w:rPr>
                <w:t xml:space="preserve"> method listed in table C.1.3-1 </w:t>
              </w:r>
            </w:ins>
            <w:ins w:id="337" w:author="Huawei_CHV_2" w:date="2024-01-24T12:16:00Z">
              <w:r>
                <w:rPr>
                  <w:lang w:eastAsia="zh-CN"/>
                </w:rPr>
                <w:t>of 3GPP TS 24.546 [31] shall also apply.</w:t>
              </w:r>
            </w:ins>
          </w:p>
        </w:tc>
      </w:tr>
    </w:tbl>
    <w:p w14:paraId="0699A747" w14:textId="77777777" w:rsidR="000B489D" w:rsidRDefault="000B489D" w:rsidP="000B489D">
      <w:pPr>
        <w:pStyle w:val="B1"/>
        <w:ind w:left="0" w:firstLine="0"/>
        <w:rPr>
          <w:ins w:id="338" w:author="Huawei_CHV_1" w:date="2024-01-15T13:25:00Z"/>
          <w:lang w:eastAsia="zh-CN"/>
        </w:rPr>
      </w:pPr>
    </w:p>
    <w:p w14:paraId="4978269F" w14:textId="599B6A95" w:rsidR="00A01D6B" w:rsidRDefault="00A01D6B" w:rsidP="00A01D6B">
      <w:pPr>
        <w:pStyle w:val="H6"/>
        <w:rPr>
          <w:ins w:id="339" w:author="Huawei_CHV_1" w:date="2024-01-15T13:25:00Z"/>
        </w:rPr>
      </w:pPr>
      <w:ins w:id="340" w:author="Huawei_CHV_1" w:date="2024-01-15T13:25:00Z">
        <w:r>
          <w:rPr>
            <w:lang w:eastAsia="zh-CN"/>
          </w:rPr>
          <w:t>A.3.</w:t>
        </w:r>
      </w:ins>
      <w:ins w:id="341" w:author="Huawei_CHV_2" w:date="2024-01-24T14:34:00Z">
        <w:r>
          <w:rPr>
            <w:lang w:eastAsia="zh-CN"/>
          </w:rPr>
          <w:t>2</w:t>
        </w:r>
      </w:ins>
      <w:ins w:id="342" w:author="Huawei_CHV_1" w:date="2024-01-15T13:25:00Z">
        <w:r>
          <w:rPr>
            <w:lang w:eastAsia="zh-CN"/>
          </w:rPr>
          <w:t>.2.</w:t>
        </w:r>
      </w:ins>
      <w:ins w:id="343" w:author="Huawei_CHV_2" w:date="2024-01-24T14:13:00Z">
        <w:r>
          <w:rPr>
            <w:lang w:eastAsia="zh-CN"/>
          </w:rPr>
          <w:t>2</w:t>
        </w:r>
      </w:ins>
      <w:ins w:id="344" w:author="Huawei_CHV_1" w:date="2024-01-15T13:25:00Z">
        <w:r>
          <w:rPr>
            <w:lang w:eastAsia="zh-CN"/>
          </w:rPr>
          <w:t>.3.</w:t>
        </w:r>
      </w:ins>
      <w:ins w:id="345" w:author="Huawei_CHV_2" w:date="2024-01-24T14:42:00Z">
        <w:r w:rsidR="00EA1621">
          <w:rPr>
            <w:lang w:eastAsia="zh-CN"/>
          </w:rPr>
          <w:t>3</w:t>
        </w:r>
      </w:ins>
      <w:ins w:id="346" w:author="Huawei_CHV_1" w:date="2024-01-15T13:25:00Z">
        <w:r>
          <w:rPr>
            <w:lang w:eastAsia="zh-CN"/>
          </w:rPr>
          <w:tab/>
        </w:r>
      </w:ins>
      <w:ins w:id="347" w:author="Huawei_CHV_2" w:date="2024-01-24T14:13:00Z">
        <w:r>
          <w:rPr>
            <w:lang w:eastAsia="zh-CN"/>
          </w:rPr>
          <w:t>DELETE</w:t>
        </w:r>
      </w:ins>
    </w:p>
    <w:p w14:paraId="216E6CD8" w14:textId="1B16CFE7" w:rsidR="00A01D6B" w:rsidRDefault="00A01D6B" w:rsidP="00A01D6B">
      <w:pPr>
        <w:rPr>
          <w:ins w:id="348" w:author="Huawei_CHV_1" w:date="2024-01-15T13:25:00Z"/>
          <w:lang w:eastAsia="zh-CN"/>
        </w:rPr>
      </w:pPr>
      <w:ins w:id="349" w:author="Huawei_CHV_1" w:date="2024-01-15T13:25:00Z">
        <w:r>
          <w:rPr>
            <w:lang w:eastAsia="zh-CN"/>
          </w:rPr>
          <w:t>This operation</w:t>
        </w:r>
      </w:ins>
      <w:ins w:id="350" w:author="Huawei_CHV_2" w:date="2024-01-24T13:47:00Z">
        <w:r>
          <w:rPr>
            <w:lang w:eastAsia="zh-CN"/>
          </w:rPr>
          <w:t xml:space="preserve"> releases a </w:t>
        </w:r>
      </w:ins>
      <w:ins w:id="351" w:author="Huawei_CHV_2" w:date="2024-01-24T14:34:00Z">
        <w:r>
          <w:rPr>
            <w:lang w:eastAsia="zh-CN"/>
          </w:rPr>
          <w:t>URLLC</w:t>
        </w:r>
      </w:ins>
      <w:ins w:id="352" w:author="Huawei_CHV_2" w:date="2024-01-24T13:47:00Z">
        <w:r>
          <w:rPr>
            <w:lang w:eastAsia="zh-CN"/>
          </w:rPr>
          <w:t xml:space="preserve"> transmission connection</w:t>
        </w:r>
      </w:ins>
      <w:ins w:id="353" w:author="Huawei_CHV_1" w:date="2024-01-15T13:25:00Z">
        <w:r>
          <w:rPr>
            <w:lang w:eastAsia="zh-CN"/>
          </w:rPr>
          <w:t>.</w:t>
        </w:r>
      </w:ins>
    </w:p>
    <w:p w14:paraId="24524E19" w14:textId="0871CD3A" w:rsidR="00A01D6B" w:rsidRDefault="00A01D6B" w:rsidP="00A01D6B">
      <w:pPr>
        <w:rPr>
          <w:ins w:id="354" w:author="Huawei_CHV_1" w:date="2024-01-15T13:25:00Z"/>
        </w:rPr>
      </w:pPr>
      <w:ins w:id="355" w:author="Huawei_CHV_1" w:date="2024-01-15T13:25:00Z">
        <w:r>
          <w:lastRenderedPageBreak/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356" w:author="Huawei_CHV_2" w:date="2024-01-25T12:11:00Z">
        <w:r w:rsidR="00D66DA8">
          <w:t>, request codes</w:t>
        </w:r>
      </w:ins>
      <w:ins w:id="357" w:author="Huawei_CHV_1" w:date="2024-01-15T13:25:00Z">
        <w:r>
          <w:t xml:space="preserve"> </w:t>
        </w:r>
      </w:ins>
      <w:ins w:id="358" w:author="Huawei_CHV_2" w:date="2024-01-24T14:33:00Z">
        <w:r>
          <w:t>and response codes</w:t>
        </w:r>
      </w:ins>
      <w:ins w:id="359" w:author="Huawei_CHV_1" w:date="2024-01-15T13:25:00Z">
        <w:r>
          <w:t xml:space="preserve"> specified in table A.3.</w:t>
        </w:r>
      </w:ins>
      <w:ins w:id="360" w:author="Huawei_CHV_2" w:date="2024-01-24T14:34:00Z">
        <w:r>
          <w:t>2</w:t>
        </w:r>
      </w:ins>
      <w:ins w:id="361" w:author="Huawei_CHV_1" w:date="2024-01-15T13:25:00Z">
        <w:r>
          <w:t>.2.</w:t>
        </w:r>
      </w:ins>
      <w:ins w:id="362" w:author="Huawei_CHV_2" w:date="2024-01-24T14:14:00Z">
        <w:r>
          <w:t>2</w:t>
        </w:r>
      </w:ins>
      <w:ins w:id="363" w:author="Huawei_CHV_1" w:date="2024-01-15T13:25:00Z">
        <w:r>
          <w:t>.3.</w:t>
        </w:r>
      </w:ins>
      <w:ins w:id="364" w:author="Huawei_CHV_2" w:date="2024-01-24T14:42:00Z">
        <w:r w:rsidR="00EA1621">
          <w:t>3</w:t>
        </w:r>
      </w:ins>
      <w:ins w:id="365" w:author="Huawei_CHV_1" w:date="2024-01-15T13:25:00Z">
        <w:r>
          <w:t>.</w:t>
        </w:r>
        <w:r>
          <w:rPr>
            <w:lang w:val="en-US"/>
          </w:rPr>
          <w:t>1</w:t>
        </w:r>
      </w:ins>
      <w:ins w:id="366" w:author="Huawei_CHV_2" w:date="2024-01-24T14:16:00Z">
        <w:r>
          <w:rPr>
            <w:lang w:val="en-US"/>
          </w:rPr>
          <w:t xml:space="preserve"> and </w:t>
        </w:r>
        <w:r>
          <w:t>A.3.</w:t>
        </w:r>
      </w:ins>
      <w:ins w:id="367" w:author="Huawei_CHV_2" w:date="2024-01-24T14:34:00Z">
        <w:r>
          <w:t>2</w:t>
        </w:r>
      </w:ins>
      <w:ins w:id="368" w:author="Huawei_CHV_2" w:date="2024-01-24T14:16:00Z">
        <w:r>
          <w:t>.2.2.3.</w:t>
        </w:r>
      </w:ins>
      <w:ins w:id="369" w:author="Huawei_CHV_2" w:date="2024-01-24T14:42:00Z">
        <w:r w:rsidR="00EA1621">
          <w:t>3</w:t>
        </w:r>
      </w:ins>
      <w:ins w:id="370" w:author="Huawei_CHV_2" w:date="2024-01-24T14:16:00Z">
        <w:r>
          <w:t>.</w:t>
        </w:r>
        <w:r>
          <w:rPr>
            <w:lang w:eastAsia="zh-CN"/>
          </w:rPr>
          <w:t>2</w:t>
        </w:r>
      </w:ins>
      <w:ins w:id="371" w:author="Huawei_CHV_1" w:date="2024-01-15T13:25:00Z">
        <w:r>
          <w:t>.</w:t>
        </w:r>
      </w:ins>
    </w:p>
    <w:p w14:paraId="0AF0AB4A" w14:textId="77777777" w:rsidR="00D66DA8" w:rsidRDefault="00D66DA8" w:rsidP="00D66DA8">
      <w:pPr>
        <w:pStyle w:val="TH"/>
        <w:rPr>
          <w:ins w:id="372" w:author="Huawei_CHV_2" w:date="2024-01-25T12:11:00Z"/>
        </w:rPr>
      </w:pPr>
      <w:ins w:id="373" w:author="Huawei_CHV_2" w:date="2024-01-25T12:11:00Z">
        <w:r>
          <w:t xml:space="preserve">Table A.3.2.2.2.3.3.1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66DA8" w14:paraId="1CD39294" w14:textId="77777777" w:rsidTr="00312444">
        <w:trPr>
          <w:jc w:val="center"/>
          <w:ins w:id="374" w:author="Huawei_CHV_2" w:date="2024-01-25T12:11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E7F81E" w14:textId="77777777" w:rsidR="00D66DA8" w:rsidRDefault="00D66DA8" w:rsidP="00312444">
            <w:pPr>
              <w:pStyle w:val="TAH"/>
              <w:rPr>
                <w:ins w:id="375" w:author="Huawei_CHV_2" w:date="2024-01-25T12:11:00Z"/>
              </w:rPr>
            </w:pPr>
            <w:ins w:id="376" w:author="Huawei_CHV_2" w:date="2024-01-25T12:11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26869E" w14:textId="77777777" w:rsidR="00D66DA8" w:rsidRDefault="00D66DA8" w:rsidP="00312444">
            <w:pPr>
              <w:pStyle w:val="TAH"/>
              <w:rPr>
                <w:ins w:id="377" w:author="Huawei_CHV_2" w:date="2024-01-25T12:11:00Z"/>
              </w:rPr>
            </w:pPr>
            <w:ins w:id="378" w:author="Huawei_CHV_2" w:date="2024-01-25T12:11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072E91" w14:textId="77777777" w:rsidR="00D66DA8" w:rsidRDefault="00D66DA8" w:rsidP="00312444">
            <w:pPr>
              <w:pStyle w:val="TAH"/>
              <w:rPr>
                <w:ins w:id="379" w:author="Huawei_CHV_2" w:date="2024-01-25T12:11:00Z"/>
              </w:rPr>
            </w:pPr>
            <w:ins w:id="380" w:author="Huawei_CHV_2" w:date="2024-01-25T12:11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A926258" w14:textId="77777777" w:rsidR="00D66DA8" w:rsidRDefault="00D66DA8" w:rsidP="00312444">
            <w:pPr>
              <w:pStyle w:val="TAH"/>
              <w:rPr>
                <w:ins w:id="381" w:author="Huawei_CHV_2" w:date="2024-01-25T12:11:00Z"/>
              </w:rPr>
            </w:pPr>
            <w:ins w:id="382" w:author="Huawei_CHV_2" w:date="2024-01-25T12:11:00Z">
              <w:r>
                <w:t>Description</w:t>
              </w:r>
            </w:ins>
          </w:p>
        </w:tc>
      </w:tr>
      <w:tr w:rsidR="00D66DA8" w14:paraId="41AEED33" w14:textId="77777777" w:rsidTr="00312444">
        <w:trPr>
          <w:jc w:val="center"/>
          <w:ins w:id="383" w:author="Huawei_CHV_2" w:date="2024-01-25T12:11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AEB9D" w14:textId="77777777" w:rsidR="00D66DA8" w:rsidRDefault="00D66DA8" w:rsidP="00312444">
            <w:pPr>
              <w:pStyle w:val="TAL"/>
              <w:rPr>
                <w:ins w:id="384" w:author="Huawei_CHV_2" w:date="2024-01-25T12:11:00Z"/>
              </w:rPr>
            </w:pPr>
            <w:proofErr w:type="spellStart"/>
            <w:ins w:id="385" w:author="Huawei_CHV_2" w:date="2024-01-25T12:11:00Z">
              <w:r>
                <w:rPr>
                  <w:lang w:eastAsia="zh-CN"/>
                </w:rPr>
                <w:t>URLLCRelease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DDA8C" w14:textId="77777777" w:rsidR="00D66DA8" w:rsidRDefault="00D66DA8" w:rsidP="00312444">
            <w:pPr>
              <w:pStyle w:val="TAC"/>
              <w:rPr>
                <w:ins w:id="386" w:author="Huawei_CHV_2" w:date="2024-01-25T12:11:00Z"/>
                <w:lang w:eastAsia="zh-CN"/>
              </w:rPr>
            </w:pPr>
            <w:ins w:id="387" w:author="Huawei_CHV_2" w:date="2024-01-25T12:1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61814" w14:textId="77777777" w:rsidR="00D66DA8" w:rsidRDefault="00D66DA8" w:rsidP="00312444">
            <w:pPr>
              <w:pStyle w:val="TAL"/>
              <w:rPr>
                <w:ins w:id="388" w:author="Huawei_CHV_2" w:date="2024-01-25T12:11:00Z"/>
              </w:rPr>
            </w:pPr>
            <w:ins w:id="389" w:author="Huawei_CHV_2" w:date="2024-01-25T12:11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6B4B3" w14:textId="77777777" w:rsidR="00D66DA8" w:rsidRDefault="00D66DA8" w:rsidP="00312444">
            <w:pPr>
              <w:pStyle w:val="TAL"/>
              <w:rPr>
                <w:ins w:id="390" w:author="Huawei_CHV_2" w:date="2024-01-25T12:11:00Z"/>
              </w:rPr>
            </w:pPr>
            <w:ins w:id="391" w:author="Huawei_CHV_2" w:date="2024-01-25T12:11:00Z">
              <w:r>
                <w:t>The information of request of release of a URLLC transmission connection.</w:t>
              </w:r>
            </w:ins>
          </w:p>
        </w:tc>
      </w:tr>
    </w:tbl>
    <w:p w14:paraId="6ECEA3E0" w14:textId="77777777" w:rsidR="00D66DA8" w:rsidRDefault="00D66DA8" w:rsidP="00D66DA8">
      <w:pPr>
        <w:pStyle w:val="B1"/>
        <w:ind w:left="0" w:firstLine="0"/>
        <w:rPr>
          <w:ins w:id="392" w:author="Huawei_CHV_2" w:date="2024-01-25T12:11:00Z"/>
          <w:lang w:eastAsia="zh-CN"/>
        </w:rPr>
      </w:pPr>
    </w:p>
    <w:p w14:paraId="048ACE55" w14:textId="79182867" w:rsidR="00A01D6B" w:rsidRDefault="00A01D6B" w:rsidP="00A01D6B">
      <w:pPr>
        <w:pStyle w:val="TH"/>
        <w:rPr>
          <w:ins w:id="393" w:author="Huawei_CHV_2" w:date="2024-01-24T14:15:00Z"/>
        </w:rPr>
      </w:pPr>
      <w:ins w:id="394" w:author="Huawei_CHV_2" w:date="2024-01-24T14:15:00Z">
        <w:r>
          <w:t>Table A.3.</w:t>
        </w:r>
      </w:ins>
      <w:ins w:id="395" w:author="Huawei_CHV_2" w:date="2024-01-24T14:34:00Z">
        <w:r>
          <w:t>2</w:t>
        </w:r>
      </w:ins>
      <w:ins w:id="396" w:author="Huawei_CHV_2" w:date="2024-01-24T14:15:00Z">
        <w:r>
          <w:t>.2.</w:t>
        </w:r>
      </w:ins>
      <w:ins w:id="397" w:author="Huawei_CHV_2" w:date="2024-01-24T14:16:00Z">
        <w:r>
          <w:t>2</w:t>
        </w:r>
      </w:ins>
      <w:ins w:id="398" w:author="Huawei_CHV_2" w:date="2024-01-24T14:15:00Z">
        <w:r>
          <w:t>.3.</w:t>
        </w:r>
      </w:ins>
      <w:ins w:id="399" w:author="Huawei_CHV_2" w:date="2024-01-24T14:16:00Z">
        <w:r w:rsidR="00EA1621">
          <w:t>3</w:t>
        </w:r>
      </w:ins>
      <w:ins w:id="400" w:author="Huawei_CHV_2" w:date="2024-01-24T14:15:00Z">
        <w:r>
          <w:t>.</w:t>
        </w:r>
      </w:ins>
      <w:ins w:id="401" w:author="Huawei_CHV_2" w:date="2024-01-25T12:10:00Z">
        <w:r w:rsidR="00D66DA8">
          <w:rPr>
            <w:lang w:eastAsia="zh-CN"/>
          </w:rPr>
          <w:t>2</w:t>
        </w:r>
      </w:ins>
      <w:ins w:id="402" w:author="Huawei_CHV_2" w:date="2024-01-24T14:15:00Z">
        <w:r>
          <w:t xml:space="preserve">: Data structures supported by the </w:t>
        </w:r>
      </w:ins>
      <w:ins w:id="403" w:author="Huawei_CHV_2" w:date="2024-01-24T14:16:00Z">
        <w:r>
          <w:rPr>
            <w:lang w:eastAsia="zh-CN"/>
          </w:rPr>
          <w:t>DELETE</w:t>
        </w:r>
      </w:ins>
      <w:ins w:id="404" w:author="Huawei_CHV_2" w:date="2024-01-24T14:15:00Z">
        <w:r>
          <w:t xml:space="preserve"> </w:t>
        </w:r>
        <w:r>
          <w:rPr>
            <w:lang w:val="en-US"/>
          </w:rPr>
          <w:t>Re</w:t>
        </w:r>
      </w:ins>
      <w:ins w:id="405" w:author="Huawei_CHV_2" w:date="2024-01-24T16:01:00Z">
        <w:r w:rsidR="001A34F6">
          <w:rPr>
            <w:lang w:val="en-US"/>
          </w:rPr>
          <w:t>sponse</w:t>
        </w:r>
      </w:ins>
      <w:ins w:id="406" w:author="Huawei_CHV_2" w:date="2024-01-24T14:1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A01D6B" w14:paraId="668BF815" w14:textId="77777777" w:rsidTr="001A34F6">
        <w:trPr>
          <w:jc w:val="center"/>
          <w:ins w:id="407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B9A3D2" w14:textId="77777777" w:rsidR="00A01D6B" w:rsidRDefault="00A01D6B" w:rsidP="004D227A">
            <w:pPr>
              <w:pStyle w:val="TAH"/>
              <w:rPr>
                <w:ins w:id="408" w:author="Huawei_CHV_2" w:date="2024-01-24T12:23:00Z"/>
                <w:lang w:eastAsia="en-GB"/>
              </w:rPr>
            </w:pPr>
            <w:ins w:id="409" w:author="Huawei_CHV_2" w:date="2024-01-24T12:23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CEA621" w14:textId="77777777" w:rsidR="00A01D6B" w:rsidRDefault="00A01D6B" w:rsidP="004D227A">
            <w:pPr>
              <w:pStyle w:val="TAH"/>
              <w:rPr>
                <w:ins w:id="410" w:author="Huawei_CHV_2" w:date="2024-01-24T12:23:00Z"/>
                <w:lang w:eastAsia="en-GB"/>
              </w:rPr>
            </w:pPr>
            <w:ins w:id="411" w:author="Huawei_CHV_2" w:date="2024-01-24T12:23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C7F6C3" w14:textId="77777777" w:rsidR="00A01D6B" w:rsidRDefault="00A01D6B" w:rsidP="004D227A">
            <w:pPr>
              <w:pStyle w:val="TAH"/>
              <w:tabs>
                <w:tab w:val="left" w:pos="1129"/>
              </w:tabs>
              <w:rPr>
                <w:ins w:id="412" w:author="Huawei_CHV_2" w:date="2024-01-24T12:23:00Z"/>
                <w:lang w:eastAsia="en-GB"/>
              </w:rPr>
            </w:pPr>
            <w:ins w:id="413" w:author="Huawei_CHV_2" w:date="2024-01-24T12:23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526837" w14:textId="77777777" w:rsidR="00A01D6B" w:rsidRDefault="00A01D6B" w:rsidP="004D227A">
            <w:pPr>
              <w:pStyle w:val="TAH"/>
              <w:rPr>
                <w:ins w:id="414" w:author="Huawei_CHV_2" w:date="2024-01-24T12:23:00Z"/>
                <w:lang w:eastAsia="en-GB"/>
              </w:rPr>
            </w:pPr>
            <w:ins w:id="415" w:author="Huawei_CHV_2" w:date="2024-01-24T12:23:00Z">
              <w:r>
                <w:rPr>
                  <w:lang w:eastAsia="en-GB"/>
                </w:rPr>
                <w:t>Response</w:t>
              </w:r>
            </w:ins>
          </w:p>
          <w:p w14:paraId="6874C37F" w14:textId="77777777" w:rsidR="00A01D6B" w:rsidRDefault="00A01D6B" w:rsidP="004D227A">
            <w:pPr>
              <w:pStyle w:val="TAH"/>
              <w:rPr>
                <w:ins w:id="416" w:author="Huawei_CHV_2" w:date="2024-01-24T12:23:00Z"/>
                <w:lang w:eastAsia="en-GB"/>
              </w:rPr>
            </w:pPr>
            <w:ins w:id="417" w:author="Huawei_CHV_2" w:date="2024-01-24T12:23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7CBDD8" w14:textId="77777777" w:rsidR="00A01D6B" w:rsidRDefault="00A01D6B" w:rsidP="004D227A">
            <w:pPr>
              <w:pStyle w:val="TAH"/>
              <w:rPr>
                <w:ins w:id="418" w:author="Huawei_CHV_2" w:date="2024-01-24T12:23:00Z"/>
                <w:lang w:eastAsia="en-GB"/>
              </w:rPr>
            </w:pPr>
            <w:ins w:id="419" w:author="Huawei_CHV_2" w:date="2024-01-24T12:23:00Z">
              <w:r>
                <w:rPr>
                  <w:lang w:eastAsia="en-GB"/>
                </w:rPr>
                <w:t>Description</w:t>
              </w:r>
            </w:ins>
          </w:p>
        </w:tc>
      </w:tr>
      <w:tr w:rsidR="00A01D6B" w14:paraId="013E47CA" w14:textId="77777777" w:rsidTr="001A34F6">
        <w:trPr>
          <w:jc w:val="center"/>
          <w:ins w:id="420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2B93E0F" w14:textId="77777777" w:rsidR="00A01D6B" w:rsidRDefault="00A01D6B" w:rsidP="004D227A">
            <w:pPr>
              <w:pStyle w:val="TAL"/>
              <w:rPr>
                <w:ins w:id="421" w:author="Huawei_CHV_2" w:date="2024-01-24T12:23:00Z"/>
                <w:lang w:eastAsia="en-GB"/>
              </w:rPr>
            </w:pPr>
            <w:ins w:id="422" w:author="Huawei_CHV_2" w:date="2024-01-24T13:46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78E85AA" w14:textId="77777777" w:rsidR="00A01D6B" w:rsidRDefault="00A01D6B" w:rsidP="004D227A">
            <w:pPr>
              <w:pStyle w:val="TAC"/>
              <w:rPr>
                <w:ins w:id="423" w:author="Huawei_CHV_2" w:date="2024-01-24T12:23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1AA97C8" w14:textId="77777777" w:rsidR="00A01D6B" w:rsidRDefault="00A01D6B" w:rsidP="004D227A">
            <w:pPr>
              <w:pStyle w:val="TAL"/>
              <w:rPr>
                <w:ins w:id="424" w:author="Huawei_CHV_2" w:date="2024-01-24T12:23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88DC95F" w14:textId="77777777" w:rsidR="00A01D6B" w:rsidRDefault="00A01D6B" w:rsidP="004D227A">
            <w:pPr>
              <w:pStyle w:val="TAL"/>
              <w:rPr>
                <w:ins w:id="425" w:author="Huawei_CHV_2" w:date="2024-01-24T12:23:00Z"/>
                <w:lang w:eastAsia="en-GB"/>
              </w:rPr>
            </w:pPr>
            <w:ins w:id="426" w:author="Huawei_CHV_2" w:date="2024-01-24T12:23:00Z">
              <w:r>
                <w:rPr>
                  <w:lang w:eastAsia="en-GB"/>
                </w:rPr>
                <w:t>2.0</w:t>
              </w:r>
            </w:ins>
            <w:ins w:id="427" w:author="Huawei_CHV_2" w:date="2024-01-24T12:24:00Z">
              <w:r>
                <w:rPr>
                  <w:lang w:eastAsia="en-GB"/>
                </w:rPr>
                <w:t>2</w:t>
              </w:r>
            </w:ins>
            <w:ins w:id="428" w:author="Huawei_CHV_2" w:date="2024-01-24T12:23:00Z">
              <w:r>
                <w:rPr>
                  <w:lang w:eastAsia="en-GB"/>
                </w:rPr>
                <w:t xml:space="preserve"> </w:t>
              </w:r>
            </w:ins>
            <w:ins w:id="429" w:author="Huawei_CHV_2" w:date="2024-01-24T12:24:00Z">
              <w:r>
                <w:rPr>
                  <w:lang w:eastAsia="en-GB"/>
                </w:rPr>
                <w:t>Delet</w:t>
              </w:r>
            </w:ins>
            <w:ins w:id="430" w:author="Huawei_CHV_2" w:date="2024-01-24T12:23:00Z">
              <w:r>
                <w:rPr>
                  <w:lang w:eastAsia="en-GB"/>
                </w:rPr>
                <w:t>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7302C7" w14:textId="2B6AF746" w:rsidR="00A01D6B" w:rsidRDefault="00837ED2" w:rsidP="00837ED2">
            <w:pPr>
              <w:pStyle w:val="TAL"/>
              <w:rPr>
                <w:ins w:id="431" w:author="Huawei_CHV_2" w:date="2024-01-24T12:23:00Z"/>
                <w:lang w:eastAsia="en-GB"/>
              </w:rPr>
            </w:pPr>
            <w:ins w:id="432" w:author="Huawei_CHV_2" w:date="2024-01-24T14:37:00Z">
              <w:r>
                <w:rPr>
                  <w:lang w:eastAsia="zh-CN"/>
                </w:rPr>
                <w:t>URLLC</w:t>
              </w:r>
            </w:ins>
            <w:ins w:id="433" w:author="Huawei_CHV_2" w:date="2024-01-24T12:23:00Z">
              <w:r w:rsidR="00A01D6B">
                <w:rPr>
                  <w:lang w:eastAsia="zh-CN"/>
                </w:rPr>
                <w:t xml:space="preserve"> transmission connection </w:t>
              </w:r>
              <w:r w:rsidR="00A01D6B">
                <w:rPr>
                  <w:lang w:eastAsia="en-GB"/>
                </w:rPr>
                <w:t>released successfully.</w:t>
              </w:r>
            </w:ins>
          </w:p>
        </w:tc>
      </w:tr>
      <w:tr w:rsidR="00A01D6B" w14:paraId="493251DA" w14:textId="77777777" w:rsidTr="004D227A">
        <w:trPr>
          <w:jc w:val="center"/>
          <w:ins w:id="434" w:author="Huawei_CHV_2" w:date="2024-01-24T12:2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D54CC66" w14:textId="451BD07C" w:rsidR="00A01D6B" w:rsidRDefault="00A01D6B" w:rsidP="000B489D">
            <w:pPr>
              <w:pStyle w:val="TAN"/>
              <w:rPr>
                <w:ins w:id="435" w:author="Huawei_CHV_2" w:date="2024-01-24T12:23:00Z"/>
                <w:lang w:eastAsia="en-GB"/>
              </w:rPr>
            </w:pPr>
            <w:ins w:id="436" w:author="Huawei_CHV_2" w:date="2024-01-24T12:23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</w:t>
              </w:r>
            </w:ins>
            <w:ins w:id="437" w:author="Huawei_CHV_2" w:date="2024-01-24T14:49:00Z">
              <w:r w:rsidR="000B489D">
                <w:rPr>
                  <w:lang w:eastAsia="zh-CN"/>
                </w:rPr>
                <w:t>DELETE</w:t>
              </w:r>
            </w:ins>
            <w:ins w:id="438" w:author="Huawei_CHV_2" w:date="2024-01-24T12:23:00Z">
              <w:r>
                <w:rPr>
                  <w:lang w:eastAsia="zh-CN"/>
                </w:rPr>
                <w:t xml:space="preserve"> </w:t>
              </w:r>
            </w:ins>
            <w:ins w:id="439" w:author="Huawei_CHV_2" w:date="2024-01-24T14:50:00Z">
              <w:r w:rsidR="000B489D">
                <w:rPr>
                  <w:lang w:eastAsia="zh-CN"/>
                </w:rPr>
                <w:t>method</w:t>
              </w:r>
            </w:ins>
            <w:ins w:id="440" w:author="Huawei_CHV_2" w:date="2024-01-24T12:23:00Z">
              <w:r>
                <w:rPr>
                  <w:lang w:eastAsia="zh-CN"/>
                </w:rPr>
                <w:t xml:space="preserve"> listed in table C.1.3-1 of 3GPP TS 24.546 [31] shall also apply.</w:t>
              </w:r>
            </w:ins>
          </w:p>
        </w:tc>
      </w:tr>
    </w:tbl>
    <w:p w14:paraId="2A7AF39C" w14:textId="77777777" w:rsidR="00A01D6B" w:rsidRPr="000B489D" w:rsidRDefault="00A01D6B" w:rsidP="00A01D6B">
      <w:pPr>
        <w:pStyle w:val="B1"/>
        <w:ind w:left="0" w:firstLine="0"/>
        <w:rPr>
          <w:ins w:id="441" w:author="Huawei_CHV_1" w:date="2024-01-15T13:25:00Z"/>
          <w:lang w:val="en-US" w:eastAsia="zh-CN"/>
        </w:rPr>
      </w:pPr>
    </w:p>
    <w:p w14:paraId="60FAAAF6" w14:textId="1FC8BD7F" w:rsidR="00D701F0" w:rsidRDefault="00D701F0" w:rsidP="00D701F0">
      <w:pPr>
        <w:pStyle w:val="Heading3"/>
        <w:rPr>
          <w:ins w:id="442" w:author="Huawei_CHV_1" w:date="2024-01-15T13:25:00Z"/>
          <w:lang w:eastAsia="zh-CN"/>
        </w:rPr>
      </w:pPr>
      <w:ins w:id="443" w:author="Huawei_CHV_1" w:date="2024-01-15T13:25:00Z">
        <w:r>
          <w:rPr>
            <w:lang w:eastAsia="zh-CN"/>
          </w:rPr>
          <w:t>A.3.</w:t>
        </w:r>
      </w:ins>
      <w:ins w:id="444" w:author="Huawei_CHV_1" w:date="2024-01-15T13:33:00Z">
        <w:r w:rsidR="00F65684">
          <w:rPr>
            <w:lang w:eastAsia="zh-CN"/>
          </w:rPr>
          <w:t>2</w:t>
        </w:r>
      </w:ins>
      <w:ins w:id="445" w:author="Huawei_CHV_1" w:date="2024-01-15T13:25:00Z">
        <w:r>
          <w:rPr>
            <w:lang w:eastAsia="zh-CN"/>
          </w:rPr>
          <w:t>.3</w:t>
        </w:r>
        <w:r>
          <w:rPr>
            <w:lang w:eastAsia="zh-CN"/>
          </w:rPr>
          <w:tab/>
          <w:t>Data Model</w:t>
        </w:r>
      </w:ins>
    </w:p>
    <w:p w14:paraId="0B7D9B9A" w14:textId="56EEA891" w:rsidR="00D701F0" w:rsidRDefault="00D701F0" w:rsidP="00D701F0">
      <w:pPr>
        <w:pStyle w:val="Heading4"/>
        <w:rPr>
          <w:ins w:id="446" w:author="Huawei_CHV_1" w:date="2024-01-15T13:25:00Z"/>
          <w:lang w:eastAsia="zh-CN"/>
        </w:rPr>
      </w:pPr>
      <w:ins w:id="447" w:author="Huawei_CHV_1" w:date="2024-01-15T13:25:00Z">
        <w:r>
          <w:rPr>
            <w:lang w:eastAsia="zh-CN"/>
          </w:rPr>
          <w:t>A.3.</w:t>
        </w:r>
      </w:ins>
      <w:ins w:id="448" w:author="Huawei_CHV_1" w:date="2024-01-15T13:33:00Z">
        <w:r w:rsidR="00F65684">
          <w:rPr>
            <w:lang w:eastAsia="zh-CN"/>
          </w:rPr>
          <w:t>2</w:t>
        </w:r>
      </w:ins>
      <w:ins w:id="449" w:author="Huawei_CHV_1" w:date="2024-01-15T13:25:00Z">
        <w:r>
          <w:rPr>
            <w:lang w:eastAsia="zh-CN"/>
          </w:rPr>
          <w:t>.3.1</w:t>
        </w:r>
        <w:r>
          <w:rPr>
            <w:lang w:eastAsia="zh-CN"/>
          </w:rPr>
          <w:tab/>
          <w:t>General</w:t>
        </w:r>
      </w:ins>
    </w:p>
    <w:p w14:paraId="6CC71C90" w14:textId="01A0752A" w:rsidR="00D701F0" w:rsidRDefault="00D701F0" w:rsidP="00D701F0">
      <w:pPr>
        <w:rPr>
          <w:ins w:id="450" w:author="Huawei_CHV_1" w:date="2024-01-15T13:25:00Z"/>
        </w:rPr>
      </w:pPr>
      <w:ins w:id="451" w:author="Huawei_CHV_1" w:date="2024-01-15T13:25:00Z">
        <w:r>
          <w:t>Table </w:t>
        </w:r>
        <w:r w:rsidR="00F65684">
          <w:rPr>
            <w:lang w:eastAsia="zh-CN"/>
          </w:rPr>
          <w:t>A.3.2</w:t>
        </w:r>
        <w:r>
          <w:rPr>
            <w:lang w:eastAsia="zh-CN"/>
          </w:rPr>
          <w:t>.3.1</w:t>
        </w:r>
        <w:r>
          <w:t>.1 specifies the data types defined specifically for the SDD_</w:t>
        </w:r>
      </w:ins>
      <w:ins w:id="452" w:author="Huawei_CHV_1" w:date="2024-01-15T13:34:00Z">
        <w:r w:rsidR="00F65684">
          <w:t>URLCC</w:t>
        </w:r>
      </w:ins>
      <w:ins w:id="453" w:author="Huawei_CHV_1" w:date="2024-01-15T13:25:00Z">
        <w:r>
          <w:t>TransmissionConnection API service provided by SDDM-S.</w:t>
        </w:r>
      </w:ins>
    </w:p>
    <w:p w14:paraId="2D9FB44E" w14:textId="14A929CA" w:rsidR="00D701F0" w:rsidRDefault="00D701F0" w:rsidP="00D701F0">
      <w:pPr>
        <w:pStyle w:val="TH"/>
        <w:rPr>
          <w:ins w:id="454" w:author="Huawei_CHV_1" w:date="2024-01-15T13:25:00Z"/>
        </w:rPr>
      </w:pPr>
      <w:ins w:id="455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456" w:author="Huawei_CHV_1" w:date="2024-01-15T13:33:00Z">
        <w:r w:rsidR="00F65684">
          <w:rPr>
            <w:lang w:eastAsia="zh-CN"/>
          </w:rPr>
          <w:t>2</w:t>
        </w:r>
      </w:ins>
      <w:ins w:id="457" w:author="Huawei_CHV_1" w:date="2024-01-15T13:25:00Z">
        <w:r>
          <w:rPr>
            <w:lang w:eastAsia="zh-CN"/>
          </w:rPr>
          <w:t>.3.1</w:t>
        </w:r>
        <w:r w:rsidR="00F65684">
          <w:t>.1: SDD_</w:t>
        </w:r>
      </w:ins>
      <w:ins w:id="458" w:author="Huawei_CHV_1" w:date="2024-01-15T13:34:00Z">
        <w:r w:rsidR="00F65684">
          <w:t>URLLC</w:t>
        </w:r>
      </w:ins>
      <w:ins w:id="459" w:author="Huawei_CHV_1" w:date="2024-01-15T13:25:00Z">
        <w:r>
          <w:t>TransmissionConnection API provided by SDDM-S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D701F0" w14:paraId="303D8576" w14:textId="77777777" w:rsidTr="00D701F0">
        <w:trPr>
          <w:jc w:val="center"/>
          <w:ins w:id="460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D4CEB4" w14:textId="77777777" w:rsidR="00D701F0" w:rsidRDefault="00D701F0" w:rsidP="00D701F0">
            <w:pPr>
              <w:pStyle w:val="TAH"/>
              <w:rPr>
                <w:ins w:id="461" w:author="Huawei_CHV_1" w:date="2024-01-15T13:25:00Z"/>
              </w:rPr>
            </w:pPr>
            <w:ins w:id="462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0ABC57" w14:textId="77777777" w:rsidR="00D701F0" w:rsidRDefault="00D701F0" w:rsidP="00D701F0">
            <w:pPr>
              <w:pStyle w:val="TAH"/>
              <w:rPr>
                <w:ins w:id="463" w:author="Huawei_CHV_1" w:date="2024-01-15T13:25:00Z"/>
              </w:rPr>
            </w:pPr>
            <w:ins w:id="464" w:author="Huawei_CHV_1" w:date="2024-01-15T13:25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E80D20" w14:textId="77777777" w:rsidR="00D701F0" w:rsidRDefault="00D701F0" w:rsidP="00D701F0">
            <w:pPr>
              <w:pStyle w:val="TAH"/>
              <w:rPr>
                <w:ins w:id="465" w:author="Huawei_CHV_1" w:date="2024-01-15T13:25:00Z"/>
              </w:rPr>
            </w:pPr>
            <w:ins w:id="466" w:author="Huawei_CHV_1" w:date="2024-01-15T13:25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4C7552" w14:textId="77777777" w:rsidR="00D701F0" w:rsidRDefault="00D701F0" w:rsidP="00D701F0">
            <w:pPr>
              <w:pStyle w:val="TAH"/>
              <w:rPr>
                <w:ins w:id="467" w:author="Huawei_CHV_1" w:date="2024-01-15T13:25:00Z"/>
              </w:rPr>
            </w:pPr>
            <w:ins w:id="468" w:author="Huawei_CHV_1" w:date="2024-01-15T13:25:00Z">
              <w:r>
                <w:t>Applicability</w:t>
              </w:r>
            </w:ins>
          </w:p>
        </w:tc>
      </w:tr>
    </w:tbl>
    <w:p w14:paraId="4335BBF6" w14:textId="77777777" w:rsidR="00D701F0" w:rsidRDefault="00D701F0" w:rsidP="00D701F0">
      <w:pPr>
        <w:pStyle w:val="B1"/>
        <w:ind w:left="0" w:firstLine="0"/>
        <w:rPr>
          <w:ins w:id="469" w:author="Huawei_CHV_1" w:date="2024-01-15T13:25:00Z"/>
        </w:rPr>
      </w:pPr>
    </w:p>
    <w:p w14:paraId="7F7899C4" w14:textId="77777777" w:rsidR="00D701F0" w:rsidRDefault="00D701F0" w:rsidP="00D701F0">
      <w:pPr>
        <w:pStyle w:val="EditorsNote"/>
        <w:rPr>
          <w:ins w:id="470" w:author="Huawei_CHV_1" w:date="2024-01-15T13:25:00Z"/>
        </w:rPr>
      </w:pPr>
      <w:ins w:id="471" w:author="Huawei_CHV_1" w:date="2024-01-15T13:25:00Z">
        <w:r>
          <w:t>Editor’s note:</w:t>
        </w:r>
        <w:r>
          <w:tab/>
          <w:t>The table is FFS.</w:t>
        </w:r>
      </w:ins>
    </w:p>
    <w:p w14:paraId="50AFE665" w14:textId="77777777" w:rsidR="00D701F0" w:rsidRDefault="00D701F0" w:rsidP="00D701F0">
      <w:pPr>
        <w:rPr>
          <w:ins w:id="472" w:author="Huawei_CHV_1" w:date="2024-01-15T13:25:00Z"/>
        </w:rPr>
      </w:pPr>
    </w:p>
    <w:p w14:paraId="072683A4" w14:textId="3EEB6B2B" w:rsidR="00D701F0" w:rsidRDefault="00D701F0" w:rsidP="00D701F0">
      <w:pPr>
        <w:rPr>
          <w:ins w:id="473" w:author="Huawei_CHV_1" w:date="2024-01-15T13:25:00Z"/>
        </w:rPr>
      </w:pPr>
      <w:ins w:id="474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475" w:author="Huawei_CHV_1" w:date="2024-01-15T13:33:00Z">
        <w:r w:rsidR="00F65684">
          <w:rPr>
            <w:lang w:eastAsia="zh-CN"/>
          </w:rPr>
          <w:t>2</w:t>
        </w:r>
      </w:ins>
      <w:ins w:id="476" w:author="Huawei_CHV_1" w:date="2024-01-15T13:25:00Z">
        <w:r>
          <w:rPr>
            <w:lang w:eastAsia="zh-CN"/>
          </w:rPr>
          <w:t>.3.1</w:t>
        </w:r>
        <w:r>
          <w:t>.2 specifies the simple data types defined specifically for the SDD_</w:t>
        </w:r>
      </w:ins>
      <w:ins w:id="477" w:author="Huawei_CHV_1" w:date="2024-01-15T13:34:00Z">
        <w:r w:rsidR="00F65684">
          <w:t>URLCC</w:t>
        </w:r>
      </w:ins>
      <w:ins w:id="478" w:author="Huawei_CHV_1" w:date="2024-01-15T13:25:00Z">
        <w:r>
          <w:t>TransmissionConnection API service provided by SDDM-S.</w:t>
        </w:r>
      </w:ins>
    </w:p>
    <w:p w14:paraId="6B94E0F9" w14:textId="0856FB7E" w:rsidR="00D701F0" w:rsidRDefault="00D701F0" w:rsidP="00D701F0">
      <w:pPr>
        <w:pStyle w:val="TH"/>
        <w:rPr>
          <w:ins w:id="479" w:author="Huawei_CHV_1" w:date="2024-01-15T13:25:00Z"/>
        </w:rPr>
      </w:pPr>
      <w:ins w:id="480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481" w:author="Huawei_CHV_1" w:date="2024-01-15T13:33:00Z">
        <w:r w:rsidR="00F65684">
          <w:rPr>
            <w:lang w:eastAsia="zh-CN"/>
          </w:rPr>
          <w:t>2</w:t>
        </w:r>
      </w:ins>
      <w:ins w:id="482" w:author="Huawei_CHV_1" w:date="2024-01-15T13:25:00Z">
        <w:r>
          <w:rPr>
            <w:lang w:eastAsia="zh-CN"/>
          </w:rPr>
          <w:t>.3.1</w:t>
        </w:r>
        <w:r>
          <w:t>.2: SDD_</w:t>
        </w:r>
      </w:ins>
      <w:ins w:id="483" w:author="Huawei_CHV_1" w:date="2024-01-15T13:34:00Z">
        <w:r w:rsidR="00F65684">
          <w:t>URLLC</w:t>
        </w:r>
      </w:ins>
      <w:ins w:id="484" w:author="Huawei_CHV_1" w:date="2024-01-15T13:25:00Z">
        <w:r>
          <w:t>TransmissionConnection API provided by SDDM-S specific simple data t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63BC7368" w14:textId="77777777" w:rsidTr="00D701F0">
        <w:trPr>
          <w:ins w:id="485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87ABB7" w14:textId="77777777" w:rsidR="00D701F0" w:rsidRDefault="00D701F0" w:rsidP="00D701F0">
            <w:pPr>
              <w:pStyle w:val="TAH"/>
              <w:rPr>
                <w:ins w:id="486" w:author="Huawei_CHV_1" w:date="2024-01-15T13:25:00Z"/>
              </w:rPr>
            </w:pPr>
            <w:ins w:id="487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35DAD" w14:textId="77777777" w:rsidR="00D701F0" w:rsidRDefault="00D701F0" w:rsidP="00D701F0">
            <w:pPr>
              <w:pStyle w:val="TAH"/>
              <w:rPr>
                <w:ins w:id="488" w:author="Huawei_CHV_1" w:date="2024-01-15T13:25:00Z"/>
              </w:rPr>
            </w:pPr>
            <w:ins w:id="489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BD99A6" w14:textId="77777777" w:rsidR="00D701F0" w:rsidRDefault="00D701F0" w:rsidP="00D701F0">
            <w:pPr>
              <w:pStyle w:val="TAH"/>
              <w:rPr>
                <w:ins w:id="490" w:author="Huawei_CHV_1" w:date="2024-01-15T13:25:00Z"/>
              </w:rPr>
            </w:pPr>
            <w:ins w:id="491" w:author="Huawei_CHV_1" w:date="2024-01-15T13:25:00Z">
              <w:r>
                <w:t>Description</w:t>
              </w:r>
            </w:ins>
          </w:p>
        </w:tc>
      </w:tr>
    </w:tbl>
    <w:p w14:paraId="4FA45198" w14:textId="77777777" w:rsidR="00D701F0" w:rsidRDefault="00D701F0" w:rsidP="00D701F0">
      <w:pPr>
        <w:rPr>
          <w:ins w:id="492" w:author="Huawei_CHV_1" w:date="2024-01-15T13:25:00Z"/>
        </w:rPr>
      </w:pPr>
    </w:p>
    <w:p w14:paraId="6DDB14E0" w14:textId="77777777" w:rsidR="00D701F0" w:rsidRDefault="00D701F0" w:rsidP="00D701F0">
      <w:pPr>
        <w:pStyle w:val="EditorsNote"/>
        <w:rPr>
          <w:ins w:id="493" w:author="Huawei_CHV_1" w:date="2024-01-15T13:25:00Z"/>
        </w:rPr>
      </w:pPr>
      <w:ins w:id="494" w:author="Huawei_CHV_1" w:date="2024-01-15T13:25:00Z">
        <w:r>
          <w:t>Editor’s note:</w:t>
        </w:r>
        <w:r>
          <w:tab/>
          <w:t>The table is FFS.</w:t>
        </w:r>
      </w:ins>
    </w:p>
    <w:p w14:paraId="08BCBB5B" w14:textId="77777777" w:rsidR="00D701F0" w:rsidRDefault="00D701F0" w:rsidP="00D701F0">
      <w:pPr>
        <w:rPr>
          <w:ins w:id="495" w:author="Huawei_CHV_1" w:date="2024-01-15T13:25:00Z"/>
        </w:rPr>
      </w:pPr>
    </w:p>
    <w:p w14:paraId="4B6C4DC7" w14:textId="0457A3F5" w:rsidR="00D701F0" w:rsidRDefault="00D701F0" w:rsidP="00D701F0">
      <w:pPr>
        <w:rPr>
          <w:ins w:id="496" w:author="Huawei_CHV_1" w:date="2024-01-15T13:25:00Z"/>
        </w:rPr>
      </w:pPr>
      <w:ins w:id="497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498" w:author="Huawei_CHV_1" w:date="2024-01-15T13:34:00Z">
        <w:r w:rsidR="00F65684">
          <w:rPr>
            <w:lang w:eastAsia="zh-CN"/>
          </w:rPr>
          <w:t>2</w:t>
        </w:r>
      </w:ins>
      <w:ins w:id="499" w:author="Huawei_CHV_1" w:date="2024-01-15T13:25:00Z">
        <w:r>
          <w:rPr>
            <w:lang w:eastAsia="zh-CN"/>
          </w:rPr>
          <w:t>.3.1</w:t>
        </w:r>
        <w:r>
          <w:t>.3 specifies the enumerations defined specifically for the SDD_</w:t>
        </w:r>
      </w:ins>
      <w:ins w:id="500" w:author="Huawei_CHV_1" w:date="2024-01-15T13:34:00Z">
        <w:r w:rsidR="00F65684">
          <w:t>URLLC</w:t>
        </w:r>
      </w:ins>
      <w:ins w:id="501" w:author="Huawei_CHV_1" w:date="2024-01-15T13:25:00Z">
        <w:r>
          <w:t>TransmissionConnection API service provided by SDDM-S.</w:t>
        </w:r>
      </w:ins>
    </w:p>
    <w:p w14:paraId="14F09C38" w14:textId="449ED6F0" w:rsidR="00D701F0" w:rsidRDefault="00D701F0" w:rsidP="00D701F0">
      <w:pPr>
        <w:pStyle w:val="TH"/>
        <w:rPr>
          <w:ins w:id="502" w:author="Huawei_CHV_1" w:date="2024-01-15T13:25:00Z"/>
        </w:rPr>
      </w:pPr>
      <w:ins w:id="503" w:author="Huawei_CHV_1" w:date="2024-01-15T13:25:00Z">
        <w:r>
          <w:t>Table </w:t>
        </w:r>
        <w:r w:rsidR="00F65684">
          <w:rPr>
            <w:lang w:eastAsia="zh-CN"/>
          </w:rPr>
          <w:t>A.3.2</w:t>
        </w:r>
        <w:r>
          <w:rPr>
            <w:lang w:eastAsia="zh-CN"/>
          </w:rPr>
          <w:t>.3.1</w:t>
        </w:r>
        <w:r>
          <w:t>.3: SDD_</w:t>
        </w:r>
      </w:ins>
      <w:ins w:id="504" w:author="Huawei_CHV_1" w:date="2024-01-15T13:34:00Z">
        <w:r w:rsidR="00F65684">
          <w:t>URLCC</w:t>
        </w:r>
      </w:ins>
      <w:ins w:id="505" w:author="Huawei_CHV_1" w:date="2024-01-15T13:25:00Z">
        <w:r>
          <w:t>TransmissionConnection API provided by SDDM-S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5BBD7049" w14:textId="77777777" w:rsidTr="00D701F0">
        <w:trPr>
          <w:ins w:id="506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A5CA69" w14:textId="77777777" w:rsidR="00D701F0" w:rsidRDefault="00D701F0" w:rsidP="00D701F0">
            <w:pPr>
              <w:pStyle w:val="TAH"/>
              <w:rPr>
                <w:ins w:id="507" w:author="Huawei_CHV_1" w:date="2024-01-15T13:25:00Z"/>
              </w:rPr>
            </w:pPr>
            <w:ins w:id="508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31595" w14:textId="77777777" w:rsidR="00D701F0" w:rsidRDefault="00D701F0" w:rsidP="00D701F0">
            <w:pPr>
              <w:pStyle w:val="TAH"/>
              <w:rPr>
                <w:ins w:id="509" w:author="Huawei_CHV_1" w:date="2024-01-15T13:25:00Z"/>
              </w:rPr>
            </w:pPr>
            <w:ins w:id="510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6FBD48" w14:textId="77777777" w:rsidR="00D701F0" w:rsidRDefault="00D701F0" w:rsidP="00D701F0">
            <w:pPr>
              <w:pStyle w:val="TAH"/>
              <w:rPr>
                <w:ins w:id="511" w:author="Huawei_CHV_1" w:date="2024-01-15T13:25:00Z"/>
              </w:rPr>
            </w:pPr>
            <w:ins w:id="512" w:author="Huawei_CHV_1" w:date="2024-01-15T13:25:00Z">
              <w:r>
                <w:t>Description</w:t>
              </w:r>
            </w:ins>
          </w:p>
        </w:tc>
      </w:tr>
    </w:tbl>
    <w:p w14:paraId="0D898766" w14:textId="77777777" w:rsidR="00D701F0" w:rsidRDefault="00D701F0" w:rsidP="00D701F0">
      <w:pPr>
        <w:pStyle w:val="B1"/>
        <w:ind w:left="0" w:firstLine="0"/>
        <w:rPr>
          <w:ins w:id="513" w:author="Huawei_CHV_1" w:date="2024-01-15T13:25:00Z"/>
        </w:rPr>
      </w:pPr>
    </w:p>
    <w:p w14:paraId="701C1697" w14:textId="77777777" w:rsidR="00D701F0" w:rsidRDefault="00D701F0" w:rsidP="00D701F0">
      <w:pPr>
        <w:pStyle w:val="EditorsNote"/>
        <w:rPr>
          <w:ins w:id="514" w:author="Huawei_CHV_1" w:date="2024-01-15T13:25:00Z"/>
        </w:rPr>
      </w:pPr>
      <w:ins w:id="515" w:author="Huawei_CHV_1" w:date="2024-01-15T13:25:00Z">
        <w:r>
          <w:t>Editor’s note:</w:t>
        </w:r>
        <w:r>
          <w:tab/>
          <w:t>The table is FFS.</w:t>
        </w:r>
      </w:ins>
    </w:p>
    <w:p w14:paraId="009B8416" w14:textId="4026F409" w:rsidR="00D701F0" w:rsidRDefault="00F65684" w:rsidP="00D701F0">
      <w:pPr>
        <w:pStyle w:val="Heading4"/>
        <w:rPr>
          <w:ins w:id="516" w:author="Huawei_CHV_1" w:date="2024-01-15T13:25:00Z"/>
          <w:lang w:eastAsia="zh-CN"/>
        </w:rPr>
      </w:pPr>
      <w:ins w:id="517" w:author="Huawei_CHV_1" w:date="2024-01-15T13:25:00Z">
        <w:r>
          <w:rPr>
            <w:lang w:eastAsia="zh-CN"/>
          </w:rPr>
          <w:lastRenderedPageBreak/>
          <w:t>A.3.</w:t>
        </w:r>
      </w:ins>
      <w:ins w:id="518" w:author="Huawei_CHV_1" w:date="2024-01-15T13:34:00Z">
        <w:r>
          <w:rPr>
            <w:lang w:eastAsia="zh-CN"/>
          </w:rPr>
          <w:t>2</w:t>
        </w:r>
      </w:ins>
      <w:ins w:id="519" w:author="Huawei_CHV_1" w:date="2024-01-15T13:25:00Z">
        <w:r w:rsidR="00D701F0">
          <w:rPr>
            <w:lang w:eastAsia="zh-CN"/>
          </w:rPr>
          <w:t>.3.2</w:t>
        </w:r>
        <w:r w:rsidR="00D701F0">
          <w:rPr>
            <w:lang w:eastAsia="zh-CN"/>
          </w:rPr>
          <w:tab/>
          <w:t>Structured data types</w:t>
        </w:r>
      </w:ins>
    </w:p>
    <w:p w14:paraId="692702C0" w14:textId="34B95F0C" w:rsidR="00D701F0" w:rsidRDefault="00F65684" w:rsidP="00D701F0">
      <w:pPr>
        <w:pStyle w:val="Heading4"/>
        <w:rPr>
          <w:ins w:id="520" w:author="Huawei_CHV_1" w:date="2024-01-15T13:25:00Z"/>
          <w:lang w:eastAsia="zh-CN"/>
        </w:rPr>
      </w:pPr>
      <w:ins w:id="521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3.3</w:t>
        </w:r>
        <w:r w:rsidR="00D701F0">
          <w:rPr>
            <w:lang w:eastAsia="zh-CN"/>
          </w:rPr>
          <w:tab/>
          <w:t>Simple data types and enumerations</w:t>
        </w:r>
      </w:ins>
    </w:p>
    <w:p w14:paraId="18A179E3" w14:textId="77777777" w:rsidR="00D701F0" w:rsidRDefault="00D701F0" w:rsidP="00D701F0">
      <w:pPr>
        <w:rPr>
          <w:ins w:id="522" w:author="Huawei_CHV_1" w:date="2024-01-15T13:25:00Z"/>
          <w:lang w:eastAsia="zh-CN"/>
        </w:rPr>
      </w:pPr>
      <w:ins w:id="523" w:author="Huawei_CHV_1" w:date="2024-01-15T13:25:00Z">
        <w:r>
          <w:rPr>
            <w:lang w:eastAsia="zh-CN"/>
          </w:rPr>
          <w:t>None.</w:t>
        </w:r>
      </w:ins>
    </w:p>
    <w:p w14:paraId="05CDBB41" w14:textId="3C354CA9" w:rsidR="00D701F0" w:rsidRDefault="00F65684" w:rsidP="00D701F0">
      <w:pPr>
        <w:pStyle w:val="Heading3"/>
        <w:rPr>
          <w:ins w:id="524" w:author="Huawei_CHV_1" w:date="2024-01-15T13:25:00Z"/>
        </w:rPr>
      </w:pPr>
      <w:ins w:id="525" w:author="Huawei_CHV_1" w:date="2024-01-15T13:25:00Z">
        <w:r>
          <w:t>A.3.2</w:t>
        </w:r>
        <w:r w:rsidR="00D701F0">
          <w:t>.4</w:t>
        </w:r>
        <w:r w:rsidR="00D701F0">
          <w:tab/>
          <w:t>Error Handling</w:t>
        </w:r>
      </w:ins>
    </w:p>
    <w:p w14:paraId="40957286" w14:textId="77777777" w:rsidR="00D701F0" w:rsidRDefault="00D701F0" w:rsidP="00D701F0">
      <w:pPr>
        <w:rPr>
          <w:ins w:id="526" w:author="Huawei_CHV_1" w:date="2024-01-15T13:25:00Z"/>
          <w:lang w:eastAsia="zh-CN"/>
        </w:rPr>
      </w:pPr>
      <w:ins w:id="527" w:author="Huawei_CHV_1" w:date="2024-01-15T13:25:00Z">
        <w:r>
          <w:rPr>
            <w:lang w:eastAsia="zh-CN"/>
          </w:rPr>
          <w:t xml:space="preserve">General error responses are defined in </w:t>
        </w:r>
        <w:r>
          <w:t>Annex C.1.3 of 3GPP TS 24.546 [6]</w:t>
        </w:r>
        <w:r>
          <w:rPr>
            <w:lang w:eastAsia="zh-CN"/>
          </w:rPr>
          <w:t>.</w:t>
        </w:r>
      </w:ins>
    </w:p>
    <w:p w14:paraId="40574437" w14:textId="72A89638" w:rsidR="00D701F0" w:rsidRDefault="00F65684" w:rsidP="00D701F0">
      <w:pPr>
        <w:pStyle w:val="Heading3"/>
        <w:rPr>
          <w:ins w:id="528" w:author="Huawei_CHV_1" w:date="2024-01-15T13:25:00Z"/>
        </w:rPr>
      </w:pPr>
      <w:ins w:id="529" w:author="Huawei_CHV_1" w:date="2024-01-15T13:25:00Z">
        <w:r>
          <w:t>A.3.2</w:t>
        </w:r>
        <w:r w:rsidR="00D701F0">
          <w:t>.5</w:t>
        </w:r>
        <w:r w:rsidR="00D701F0">
          <w:tab/>
          <w:t>CDDL Specification</w:t>
        </w:r>
      </w:ins>
    </w:p>
    <w:p w14:paraId="6EE0BB08" w14:textId="060044DB" w:rsidR="00D701F0" w:rsidRDefault="00F65684" w:rsidP="00D701F0">
      <w:pPr>
        <w:pStyle w:val="Heading4"/>
        <w:rPr>
          <w:ins w:id="530" w:author="Huawei_CHV_1" w:date="2024-01-15T13:25:00Z"/>
          <w:lang w:eastAsia="zh-CN"/>
        </w:rPr>
      </w:pPr>
      <w:ins w:id="531" w:author="Huawei_CHV_1" w:date="2024-01-15T13:25:00Z">
        <w:r>
          <w:t>A.3.2</w:t>
        </w:r>
        <w:r w:rsidR="00D701F0">
          <w:t>.5</w:t>
        </w:r>
        <w:r w:rsidR="00D701F0">
          <w:rPr>
            <w:lang w:eastAsia="zh-CN"/>
          </w:rPr>
          <w:t>.1</w:t>
        </w:r>
        <w:r w:rsidR="00D701F0">
          <w:rPr>
            <w:lang w:eastAsia="zh-CN"/>
          </w:rPr>
          <w:tab/>
          <w:t>Introduction</w:t>
        </w:r>
      </w:ins>
    </w:p>
    <w:p w14:paraId="3E7425EE" w14:textId="77777777" w:rsidR="00D701F0" w:rsidRDefault="00D701F0" w:rsidP="00D701F0">
      <w:pPr>
        <w:rPr>
          <w:ins w:id="532" w:author="Huawei_CHV_1" w:date="2024-01-15T13:25:00Z"/>
        </w:rPr>
      </w:pPr>
      <w:ins w:id="533" w:author="Huawei_CHV_1" w:date="2024-01-15T13:25:00Z">
        <w:r>
          <w:t>The data model described in clause </w:t>
        </w:r>
        <w:r>
          <w:rPr>
            <w:lang w:eastAsia="zh-CN"/>
          </w:rPr>
          <w:t>A.3.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08DFF767" w14:textId="77777777" w:rsidR="00D701F0" w:rsidRDefault="00D701F0" w:rsidP="00D701F0">
      <w:pPr>
        <w:rPr>
          <w:ins w:id="534" w:author="Huawei_CHV_1" w:date="2024-01-15T13:25:00Z"/>
        </w:rPr>
      </w:pPr>
      <w:ins w:id="535" w:author="Huawei_CHV_1" w:date="2024-01-15T13:25:00Z">
        <w:r>
          <w:t>Clause A.3.1.5</w:t>
        </w:r>
        <w:r>
          <w:rPr>
            <w:lang w:eastAsia="zh-CN"/>
          </w:rPr>
          <w:t>.2</w:t>
        </w:r>
        <w:r>
          <w:t xml:space="preserve"> uses the concise data definition language described in IETF RFC 8610 [r8610] and provides corresponding representation of the </w:t>
        </w:r>
        <w:r>
          <w:rPr>
            <w:lang w:eastAsia="zh-CN"/>
          </w:rPr>
          <w:t>SDD_RegularTransmissionConnection</w:t>
        </w:r>
        <w:r>
          <w:rPr>
            <w:lang w:val="en-US" w:eastAsia="zh-CN"/>
          </w:rPr>
          <w:t xml:space="preserve"> API provided by SDDM-S</w:t>
        </w:r>
        <w:r>
          <w:rPr>
            <w:lang w:eastAsia="zh-CN"/>
          </w:rPr>
          <w:t xml:space="preserve"> data model</w:t>
        </w:r>
        <w:r>
          <w:t>.</w:t>
        </w:r>
      </w:ins>
    </w:p>
    <w:p w14:paraId="1322D907" w14:textId="5E661AF8" w:rsidR="00D701F0" w:rsidRDefault="00F65684" w:rsidP="00D701F0">
      <w:pPr>
        <w:pStyle w:val="Heading4"/>
        <w:rPr>
          <w:ins w:id="536" w:author="Huawei_CHV_1" w:date="2024-01-15T13:25:00Z"/>
          <w:lang w:eastAsia="zh-CN"/>
        </w:rPr>
      </w:pPr>
      <w:ins w:id="537" w:author="Huawei_CHV_1" w:date="2024-01-15T13:25:00Z">
        <w:r>
          <w:t>A.3.2</w:t>
        </w:r>
        <w:r w:rsidR="00D701F0">
          <w:t>.5</w:t>
        </w:r>
        <w:r w:rsidR="00D701F0">
          <w:rPr>
            <w:lang w:eastAsia="zh-CN"/>
          </w:rPr>
          <w:t>.2</w:t>
        </w:r>
        <w:r w:rsidR="00D701F0">
          <w:rPr>
            <w:lang w:eastAsia="zh-CN"/>
          </w:rPr>
          <w:tab/>
          <w:t>CDDL document</w:t>
        </w:r>
      </w:ins>
    </w:p>
    <w:p w14:paraId="3AEC9445" w14:textId="77777777" w:rsidR="00D701F0" w:rsidRDefault="00D701F0" w:rsidP="00D701F0">
      <w:pPr>
        <w:pStyle w:val="EditorsNote"/>
        <w:rPr>
          <w:ins w:id="538" w:author="Huawei_CHV_1" w:date="2024-01-15T13:25:00Z"/>
        </w:rPr>
      </w:pPr>
      <w:ins w:id="539" w:author="Huawei_CHV_1" w:date="2024-01-15T13:25:00Z">
        <w:r>
          <w:t>Editor’s note:</w:t>
        </w:r>
        <w:r>
          <w:tab/>
          <w:t>The CDDL document is FFS.</w:t>
        </w:r>
      </w:ins>
    </w:p>
    <w:p w14:paraId="2100F3C9" w14:textId="50B0E666" w:rsidR="00D701F0" w:rsidRDefault="00D701F0" w:rsidP="00D701F0">
      <w:pPr>
        <w:pStyle w:val="Heading3"/>
        <w:rPr>
          <w:ins w:id="540" w:author="Huawei_CHV_1" w:date="2024-01-15T13:25:00Z"/>
          <w:noProof/>
        </w:rPr>
      </w:pPr>
      <w:ins w:id="541" w:author="Huawei_CHV_1" w:date="2024-01-15T13:25:00Z">
        <w:r>
          <w:rPr>
            <w:noProof/>
          </w:rPr>
          <w:t>A.3.</w:t>
        </w:r>
      </w:ins>
      <w:ins w:id="542" w:author="Huawei_CHV_1" w:date="2024-01-15T13:35:00Z">
        <w:r w:rsidR="00F65684">
          <w:rPr>
            <w:noProof/>
          </w:rPr>
          <w:t>2</w:t>
        </w:r>
      </w:ins>
      <w:ins w:id="543" w:author="Huawei_CHV_1" w:date="2024-01-15T13:25:00Z">
        <w:r>
          <w:rPr>
            <w:noProof/>
          </w:rPr>
          <w:t>.6</w:t>
        </w:r>
        <w:r>
          <w:rPr>
            <w:noProof/>
          </w:rPr>
          <w:tab/>
          <w:t>Media Types</w:t>
        </w:r>
      </w:ins>
    </w:p>
    <w:p w14:paraId="3C951BE5" w14:textId="77777777" w:rsidR="00D701F0" w:rsidRDefault="00D701F0" w:rsidP="00D701F0">
      <w:pPr>
        <w:pStyle w:val="EditorsNote"/>
        <w:rPr>
          <w:ins w:id="544" w:author="Huawei_CHV_1" w:date="2024-01-15T13:25:00Z"/>
        </w:rPr>
      </w:pPr>
      <w:ins w:id="545" w:author="Huawei_CHV_1" w:date="2024-01-15T13:25:00Z">
        <w:r>
          <w:t>Editor’s note:</w:t>
        </w:r>
        <w:r>
          <w:tab/>
          <w:t>The media types are FFS.</w:t>
        </w:r>
      </w:ins>
    </w:p>
    <w:p w14:paraId="7C1CDDD6" w14:textId="77777777" w:rsidR="00740BDB" w:rsidRPr="006B5418" w:rsidRDefault="00740BDB" w:rsidP="00740B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8"/>
    <w:bookmarkEnd w:id="1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C69CA4" w14:textId="77777777" w:rsidR="002423D5" w:rsidRDefault="002423D5">
      <w:r>
        <w:separator/>
      </w:r>
    </w:p>
  </w:endnote>
  <w:endnote w:type="continuationSeparator" w:id="0">
    <w:p w14:paraId="1EE6EA42" w14:textId="77777777" w:rsidR="002423D5" w:rsidRDefault="002423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AA7B60" w14:textId="77777777" w:rsidR="002423D5" w:rsidRDefault="002423D5">
      <w:r>
        <w:separator/>
      </w:r>
    </w:p>
  </w:footnote>
  <w:footnote w:type="continuationSeparator" w:id="0">
    <w:p w14:paraId="41305D15" w14:textId="77777777" w:rsidR="002423D5" w:rsidRDefault="002423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388F78" w14:textId="77777777" w:rsidR="004D227A" w:rsidRDefault="004D227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102ED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3C1B3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7C898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267"/>
    <w:rsid w:val="00023463"/>
    <w:rsid w:val="000279A5"/>
    <w:rsid w:val="00032D56"/>
    <w:rsid w:val="0003711D"/>
    <w:rsid w:val="00041EEA"/>
    <w:rsid w:val="00043E25"/>
    <w:rsid w:val="0004575F"/>
    <w:rsid w:val="00046464"/>
    <w:rsid w:val="00047AB3"/>
    <w:rsid w:val="0005509C"/>
    <w:rsid w:val="00062124"/>
    <w:rsid w:val="00066856"/>
    <w:rsid w:val="00070F86"/>
    <w:rsid w:val="00072AAF"/>
    <w:rsid w:val="00072DD2"/>
    <w:rsid w:val="0008270A"/>
    <w:rsid w:val="000915AA"/>
    <w:rsid w:val="00096513"/>
    <w:rsid w:val="000978A4"/>
    <w:rsid w:val="000B1216"/>
    <w:rsid w:val="000B14A6"/>
    <w:rsid w:val="000B489D"/>
    <w:rsid w:val="000B67BB"/>
    <w:rsid w:val="000C6598"/>
    <w:rsid w:val="000D21C2"/>
    <w:rsid w:val="000D759A"/>
    <w:rsid w:val="000F2C43"/>
    <w:rsid w:val="00116BDF"/>
    <w:rsid w:val="00124781"/>
    <w:rsid w:val="00130F69"/>
    <w:rsid w:val="0013241F"/>
    <w:rsid w:val="0013248F"/>
    <w:rsid w:val="00142F65"/>
    <w:rsid w:val="00143552"/>
    <w:rsid w:val="00147BA9"/>
    <w:rsid w:val="00152E32"/>
    <w:rsid w:val="001571BF"/>
    <w:rsid w:val="00162B7B"/>
    <w:rsid w:val="00182401"/>
    <w:rsid w:val="00183134"/>
    <w:rsid w:val="0018409D"/>
    <w:rsid w:val="0018675B"/>
    <w:rsid w:val="00190ACD"/>
    <w:rsid w:val="00191E6B"/>
    <w:rsid w:val="001A34F6"/>
    <w:rsid w:val="001B5C2B"/>
    <w:rsid w:val="001B77E2"/>
    <w:rsid w:val="001D25E6"/>
    <w:rsid w:val="001D4C82"/>
    <w:rsid w:val="001D5976"/>
    <w:rsid w:val="001E2EB5"/>
    <w:rsid w:val="001E41F3"/>
    <w:rsid w:val="001F151F"/>
    <w:rsid w:val="001F3B42"/>
    <w:rsid w:val="001F70A9"/>
    <w:rsid w:val="00212096"/>
    <w:rsid w:val="002153AE"/>
    <w:rsid w:val="00216490"/>
    <w:rsid w:val="00231568"/>
    <w:rsid w:val="00232FD1"/>
    <w:rsid w:val="00233D40"/>
    <w:rsid w:val="00241597"/>
    <w:rsid w:val="002423D5"/>
    <w:rsid w:val="0024668B"/>
    <w:rsid w:val="002509AC"/>
    <w:rsid w:val="00251EDC"/>
    <w:rsid w:val="0025206C"/>
    <w:rsid w:val="00275D12"/>
    <w:rsid w:val="00276473"/>
    <w:rsid w:val="0027780F"/>
    <w:rsid w:val="002A1D79"/>
    <w:rsid w:val="002A3BF6"/>
    <w:rsid w:val="002A5B87"/>
    <w:rsid w:val="002A6BBA"/>
    <w:rsid w:val="002A771B"/>
    <w:rsid w:val="002B1A87"/>
    <w:rsid w:val="002B3C88"/>
    <w:rsid w:val="002D3ABA"/>
    <w:rsid w:val="002D66DA"/>
    <w:rsid w:val="002E48BE"/>
    <w:rsid w:val="002E6115"/>
    <w:rsid w:val="002F2DC0"/>
    <w:rsid w:val="002F4FF2"/>
    <w:rsid w:val="002F6340"/>
    <w:rsid w:val="00300435"/>
    <w:rsid w:val="00305C60"/>
    <w:rsid w:val="00315BD4"/>
    <w:rsid w:val="00324E79"/>
    <w:rsid w:val="00325804"/>
    <w:rsid w:val="00330643"/>
    <w:rsid w:val="00350012"/>
    <w:rsid w:val="003509FF"/>
    <w:rsid w:val="003554E8"/>
    <w:rsid w:val="003617F4"/>
    <w:rsid w:val="00363C35"/>
    <w:rsid w:val="003658C8"/>
    <w:rsid w:val="00370766"/>
    <w:rsid w:val="00371954"/>
    <w:rsid w:val="00382B4A"/>
    <w:rsid w:val="00383C7B"/>
    <w:rsid w:val="00384346"/>
    <w:rsid w:val="0039050F"/>
    <w:rsid w:val="00394E81"/>
    <w:rsid w:val="003A1C9D"/>
    <w:rsid w:val="003A250D"/>
    <w:rsid w:val="003A59CB"/>
    <w:rsid w:val="003B2CE5"/>
    <w:rsid w:val="003B79F5"/>
    <w:rsid w:val="003C2210"/>
    <w:rsid w:val="003C75D8"/>
    <w:rsid w:val="003E29EF"/>
    <w:rsid w:val="003F3001"/>
    <w:rsid w:val="003F3882"/>
    <w:rsid w:val="00401225"/>
    <w:rsid w:val="00405DB8"/>
    <w:rsid w:val="00410159"/>
    <w:rsid w:val="00411094"/>
    <w:rsid w:val="00413493"/>
    <w:rsid w:val="00414715"/>
    <w:rsid w:val="00431108"/>
    <w:rsid w:val="00435765"/>
    <w:rsid w:val="00435799"/>
    <w:rsid w:val="00436BAB"/>
    <w:rsid w:val="00440825"/>
    <w:rsid w:val="004414CB"/>
    <w:rsid w:val="00443403"/>
    <w:rsid w:val="00446930"/>
    <w:rsid w:val="0045405A"/>
    <w:rsid w:val="00457053"/>
    <w:rsid w:val="00460D2A"/>
    <w:rsid w:val="00464432"/>
    <w:rsid w:val="00487BA7"/>
    <w:rsid w:val="00493351"/>
    <w:rsid w:val="00497F14"/>
    <w:rsid w:val="004A4BEC"/>
    <w:rsid w:val="004B0AF3"/>
    <w:rsid w:val="004B45A4"/>
    <w:rsid w:val="004C1E90"/>
    <w:rsid w:val="004C6E90"/>
    <w:rsid w:val="004C741A"/>
    <w:rsid w:val="004D077E"/>
    <w:rsid w:val="004D227A"/>
    <w:rsid w:val="004D3119"/>
    <w:rsid w:val="004E1478"/>
    <w:rsid w:val="004F4A7E"/>
    <w:rsid w:val="00505A6B"/>
    <w:rsid w:val="0050780D"/>
    <w:rsid w:val="00511527"/>
    <w:rsid w:val="0051277C"/>
    <w:rsid w:val="005275CB"/>
    <w:rsid w:val="005343B5"/>
    <w:rsid w:val="0054453D"/>
    <w:rsid w:val="005651FD"/>
    <w:rsid w:val="005900B8"/>
    <w:rsid w:val="00592829"/>
    <w:rsid w:val="0059653F"/>
    <w:rsid w:val="00597BF4"/>
    <w:rsid w:val="005A6150"/>
    <w:rsid w:val="005A634D"/>
    <w:rsid w:val="005A6F51"/>
    <w:rsid w:val="005B25F0"/>
    <w:rsid w:val="005C06C5"/>
    <w:rsid w:val="005C11F0"/>
    <w:rsid w:val="005D7121"/>
    <w:rsid w:val="005E2C44"/>
    <w:rsid w:val="005F1C62"/>
    <w:rsid w:val="0060287A"/>
    <w:rsid w:val="00606094"/>
    <w:rsid w:val="006078A6"/>
    <w:rsid w:val="0061048B"/>
    <w:rsid w:val="0061077E"/>
    <w:rsid w:val="00611804"/>
    <w:rsid w:val="00643317"/>
    <w:rsid w:val="00651B4F"/>
    <w:rsid w:val="006548D0"/>
    <w:rsid w:val="00655DB9"/>
    <w:rsid w:val="00661116"/>
    <w:rsid w:val="0066658C"/>
    <w:rsid w:val="006673E4"/>
    <w:rsid w:val="00670231"/>
    <w:rsid w:val="0067764B"/>
    <w:rsid w:val="0068130A"/>
    <w:rsid w:val="0068232C"/>
    <w:rsid w:val="00682C4A"/>
    <w:rsid w:val="006B5418"/>
    <w:rsid w:val="006C34B1"/>
    <w:rsid w:val="006C468F"/>
    <w:rsid w:val="006D53AB"/>
    <w:rsid w:val="006E21FB"/>
    <w:rsid w:val="006E292A"/>
    <w:rsid w:val="006E56D4"/>
    <w:rsid w:val="006F6373"/>
    <w:rsid w:val="00710497"/>
    <w:rsid w:val="00712563"/>
    <w:rsid w:val="00714B2E"/>
    <w:rsid w:val="00727AC1"/>
    <w:rsid w:val="0073381E"/>
    <w:rsid w:val="00740BDB"/>
    <w:rsid w:val="0074184E"/>
    <w:rsid w:val="007439B9"/>
    <w:rsid w:val="00763E24"/>
    <w:rsid w:val="00765D7D"/>
    <w:rsid w:val="00770405"/>
    <w:rsid w:val="007760E6"/>
    <w:rsid w:val="007820A5"/>
    <w:rsid w:val="00784BC0"/>
    <w:rsid w:val="007938F2"/>
    <w:rsid w:val="007A7A3F"/>
    <w:rsid w:val="007B4183"/>
    <w:rsid w:val="007B512A"/>
    <w:rsid w:val="007C2097"/>
    <w:rsid w:val="007C2F14"/>
    <w:rsid w:val="007C7597"/>
    <w:rsid w:val="007E6510"/>
    <w:rsid w:val="007F0625"/>
    <w:rsid w:val="00802913"/>
    <w:rsid w:val="0081048F"/>
    <w:rsid w:val="00814EEC"/>
    <w:rsid w:val="00821696"/>
    <w:rsid w:val="0082198C"/>
    <w:rsid w:val="0082718F"/>
    <w:rsid w:val="008275AA"/>
    <w:rsid w:val="008302F3"/>
    <w:rsid w:val="008357A1"/>
    <w:rsid w:val="00837ED2"/>
    <w:rsid w:val="00844955"/>
    <w:rsid w:val="00852011"/>
    <w:rsid w:val="00856A30"/>
    <w:rsid w:val="00861A26"/>
    <w:rsid w:val="00863199"/>
    <w:rsid w:val="008672D3"/>
    <w:rsid w:val="0087042F"/>
    <w:rsid w:val="00870EE7"/>
    <w:rsid w:val="008728EF"/>
    <w:rsid w:val="00874571"/>
    <w:rsid w:val="00875CCA"/>
    <w:rsid w:val="00883B6F"/>
    <w:rsid w:val="008902BC"/>
    <w:rsid w:val="008A0451"/>
    <w:rsid w:val="008A3B86"/>
    <w:rsid w:val="008A5E86"/>
    <w:rsid w:val="008A5F08"/>
    <w:rsid w:val="008B72B0"/>
    <w:rsid w:val="008D1232"/>
    <w:rsid w:val="008D1D67"/>
    <w:rsid w:val="008D357F"/>
    <w:rsid w:val="008D6204"/>
    <w:rsid w:val="008E4502"/>
    <w:rsid w:val="008E4659"/>
    <w:rsid w:val="008E7FB6"/>
    <w:rsid w:val="008F02B6"/>
    <w:rsid w:val="008F686C"/>
    <w:rsid w:val="009156D1"/>
    <w:rsid w:val="00915A10"/>
    <w:rsid w:val="00917C15"/>
    <w:rsid w:val="00920903"/>
    <w:rsid w:val="0093578B"/>
    <w:rsid w:val="00935A70"/>
    <w:rsid w:val="009376FA"/>
    <w:rsid w:val="00937E1B"/>
    <w:rsid w:val="00943DC1"/>
    <w:rsid w:val="00945CB4"/>
    <w:rsid w:val="00947D78"/>
    <w:rsid w:val="00950AB7"/>
    <w:rsid w:val="00952041"/>
    <w:rsid w:val="009573F1"/>
    <w:rsid w:val="00960B4E"/>
    <w:rsid w:val="009629FD"/>
    <w:rsid w:val="00963D50"/>
    <w:rsid w:val="00986D55"/>
    <w:rsid w:val="0099603C"/>
    <w:rsid w:val="009A2F2E"/>
    <w:rsid w:val="009A2FD1"/>
    <w:rsid w:val="009B3291"/>
    <w:rsid w:val="009B68A4"/>
    <w:rsid w:val="009C510D"/>
    <w:rsid w:val="009C61B9"/>
    <w:rsid w:val="009D004C"/>
    <w:rsid w:val="009D25C0"/>
    <w:rsid w:val="009E3297"/>
    <w:rsid w:val="009E617D"/>
    <w:rsid w:val="009F67D0"/>
    <w:rsid w:val="009F7C5D"/>
    <w:rsid w:val="00A01D6B"/>
    <w:rsid w:val="00A055C2"/>
    <w:rsid w:val="00A07584"/>
    <w:rsid w:val="00A122CA"/>
    <w:rsid w:val="00A140DD"/>
    <w:rsid w:val="00A2600A"/>
    <w:rsid w:val="00A2613B"/>
    <w:rsid w:val="00A3111C"/>
    <w:rsid w:val="00A321ED"/>
    <w:rsid w:val="00A32441"/>
    <w:rsid w:val="00A3669C"/>
    <w:rsid w:val="00A44971"/>
    <w:rsid w:val="00A46E59"/>
    <w:rsid w:val="00A47E70"/>
    <w:rsid w:val="00A553CF"/>
    <w:rsid w:val="00A7116D"/>
    <w:rsid w:val="00A72DCE"/>
    <w:rsid w:val="00A752C5"/>
    <w:rsid w:val="00A763CA"/>
    <w:rsid w:val="00A82B20"/>
    <w:rsid w:val="00A83ECE"/>
    <w:rsid w:val="00A84816"/>
    <w:rsid w:val="00A9104D"/>
    <w:rsid w:val="00AB5DA1"/>
    <w:rsid w:val="00AC2B47"/>
    <w:rsid w:val="00AC3813"/>
    <w:rsid w:val="00AD7C25"/>
    <w:rsid w:val="00AE4D95"/>
    <w:rsid w:val="00AE76AA"/>
    <w:rsid w:val="00AF16FA"/>
    <w:rsid w:val="00AF6049"/>
    <w:rsid w:val="00AF6B24"/>
    <w:rsid w:val="00AF7059"/>
    <w:rsid w:val="00B0027C"/>
    <w:rsid w:val="00B03597"/>
    <w:rsid w:val="00B045A9"/>
    <w:rsid w:val="00B076C6"/>
    <w:rsid w:val="00B1444B"/>
    <w:rsid w:val="00B258BB"/>
    <w:rsid w:val="00B357DE"/>
    <w:rsid w:val="00B42A94"/>
    <w:rsid w:val="00B43444"/>
    <w:rsid w:val="00B44662"/>
    <w:rsid w:val="00B47938"/>
    <w:rsid w:val="00B53D3B"/>
    <w:rsid w:val="00B57359"/>
    <w:rsid w:val="00B65791"/>
    <w:rsid w:val="00B66361"/>
    <w:rsid w:val="00B66D06"/>
    <w:rsid w:val="00B70D58"/>
    <w:rsid w:val="00B72AC8"/>
    <w:rsid w:val="00B8200E"/>
    <w:rsid w:val="00B849EE"/>
    <w:rsid w:val="00B84BAB"/>
    <w:rsid w:val="00B875D3"/>
    <w:rsid w:val="00B910C1"/>
    <w:rsid w:val="00B91267"/>
    <w:rsid w:val="00B917AC"/>
    <w:rsid w:val="00B9227F"/>
    <w:rsid w:val="00B9268B"/>
    <w:rsid w:val="00B92835"/>
    <w:rsid w:val="00B955F0"/>
    <w:rsid w:val="00BA3ACC"/>
    <w:rsid w:val="00BA4891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44C3"/>
    <w:rsid w:val="00C0610D"/>
    <w:rsid w:val="00C12347"/>
    <w:rsid w:val="00C21836"/>
    <w:rsid w:val="00C3127C"/>
    <w:rsid w:val="00C31593"/>
    <w:rsid w:val="00C37922"/>
    <w:rsid w:val="00C415C3"/>
    <w:rsid w:val="00C544A0"/>
    <w:rsid w:val="00C713E0"/>
    <w:rsid w:val="00C83E4E"/>
    <w:rsid w:val="00C84595"/>
    <w:rsid w:val="00C85AD4"/>
    <w:rsid w:val="00C95985"/>
    <w:rsid w:val="00C96EAE"/>
    <w:rsid w:val="00C9780B"/>
    <w:rsid w:val="00CA2EA4"/>
    <w:rsid w:val="00CA3967"/>
    <w:rsid w:val="00CA7D10"/>
    <w:rsid w:val="00CB1493"/>
    <w:rsid w:val="00CB22F6"/>
    <w:rsid w:val="00CC1D78"/>
    <w:rsid w:val="00CC30BB"/>
    <w:rsid w:val="00CC5026"/>
    <w:rsid w:val="00CC5932"/>
    <w:rsid w:val="00CC5E99"/>
    <w:rsid w:val="00CC6A9F"/>
    <w:rsid w:val="00CC735B"/>
    <w:rsid w:val="00CD2478"/>
    <w:rsid w:val="00CD541D"/>
    <w:rsid w:val="00CE22D1"/>
    <w:rsid w:val="00CE4346"/>
    <w:rsid w:val="00CE7868"/>
    <w:rsid w:val="00CF0EE8"/>
    <w:rsid w:val="00CF0F77"/>
    <w:rsid w:val="00CF39F5"/>
    <w:rsid w:val="00D039CF"/>
    <w:rsid w:val="00D11584"/>
    <w:rsid w:val="00D12FF1"/>
    <w:rsid w:val="00D24BB1"/>
    <w:rsid w:val="00D2741D"/>
    <w:rsid w:val="00D352E0"/>
    <w:rsid w:val="00D51C49"/>
    <w:rsid w:val="00D53BE5"/>
    <w:rsid w:val="00D641A9"/>
    <w:rsid w:val="00D66DA8"/>
    <w:rsid w:val="00D701F0"/>
    <w:rsid w:val="00D7084E"/>
    <w:rsid w:val="00D717FE"/>
    <w:rsid w:val="00D908E8"/>
    <w:rsid w:val="00D96629"/>
    <w:rsid w:val="00DA6E22"/>
    <w:rsid w:val="00DB16C6"/>
    <w:rsid w:val="00DB72BB"/>
    <w:rsid w:val="00DC2EEA"/>
    <w:rsid w:val="00DD7C38"/>
    <w:rsid w:val="00DE3103"/>
    <w:rsid w:val="00DE733B"/>
    <w:rsid w:val="00DF677F"/>
    <w:rsid w:val="00E006C0"/>
    <w:rsid w:val="00E015DE"/>
    <w:rsid w:val="00E159F8"/>
    <w:rsid w:val="00E23A56"/>
    <w:rsid w:val="00E24619"/>
    <w:rsid w:val="00E41A19"/>
    <w:rsid w:val="00E4306D"/>
    <w:rsid w:val="00E45288"/>
    <w:rsid w:val="00E6139D"/>
    <w:rsid w:val="00E65E8A"/>
    <w:rsid w:val="00E72A60"/>
    <w:rsid w:val="00E77967"/>
    <w:rsid w:val="00E90A16"/>
    <w:rsid w:val="00E924C6"/>
    <w:rsid w:val="00E9497F"/>
    <w:rsid w:val="00EA15FE"/>
    <w:rsid w:val="00EA1621"/>
    <w:rsid w:val="00EA35C3"/>
    <w:rsid w:val="00EA53A8"/>
    <w:rsid w:val="00EA76BB"/>
    <w:rsid w:val="00EB3FE7"/>
    <w:rsid w:val="00EC11EB"/>
    <w:rsid w:val="00EC5431"/>
    <w:rsid w:val="00ED3D47"/>
    <w:rsid w:val="00EE4F6E"/>
    <w:rsid w:val="00EE6A83"/>
    <w:rsid w:val="00EE7D7C"/>
    <w:rsid w:val="00EE7FCF"/>
    <w:rsid w:val="00EF13F9"/>
    <w:rsid w:val="00EF44FB"/>
    <w:rsid w:val="00F022B3"/>
    <w:rsid w:val="00F02E5B"/>
    <w:rsid w:val="00F12256"/>
    <w:rsid w:val="00F1278B"/>
    <w:rsid w:val="00F17B99"/>
    <w:rsid w:val="00F21344"/>
    <w:rsid w:val="00F21CC1"/>
    <w:rsid w:val="00F25D98"/>
    <w:rsid w:val="00F26950"/>
    <w:rsid w:val="00F26CC1"/>
    <w:rsid w:val="00F300FB"/>
    <w:rsid w:val="00F34816"/>
    <w:rsid w:val="00F40921"/>
    <w:rsid w:val="00F41B78"/>
    <w:rsid w:val="00F432E2"/>
    <w:rsid w:val="00F54727"/>
    <w:rsid w:val="00F65684"/>
    <w:rsid w:val="00F66438"/>
    <w:rsid w:val="00F717EA"/>
    <w:rsid w:val="00F71A8C"/>
    <w:rsid w:val="00F7680F"/>
    <w:rsid w:val="00F831EE"/>
    <w:rsid w:val="00F86788"/>
    <w:rsid w:val="00F91DA7"/>
    <w:rsid w:val="00F95BE1"/>
    <w:rsid w:val="00FB0A18"/>
    <w:rsid w:val="00FB6386"/>
    <w:rsid w:val="00FB641F"/>
    <w:rsid w:val="00FC122F"/>
    <w:rsid w:val="00FC1382"/>
    <w:rsid w:val="00FC4B4B"/>
    <w:rsid w:val="00FC6BF7"/>
    <w:rsid w:val="00FD0C4D"/>
    <w:rsid w:val="00FD6F12"/>
    <w:rsid w:val="00FD7944"/>
    <w:rsid w:val="00FE1C07"/>
    <w:rsid w:val="00FE6C48"/>
    <w:rsid w:val="00FE7BA7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DengXi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locked/>
    <w:rsid w:val="00655DB9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2F2DC0"/>
    <w:rPr>
      <w:rFonts w:ascii="Times New Roman" w:hAnsi="Times New Roman"/>
      <w:lang w:val="en-GB"/>
    </w:rPr>
  </w:style>
  <w:style w:type="character" w:customStyle="1" w:styleId="NOChar">
    <w:name w:val="NO Char"/>
    <w:link w:val="NO"/>
    <w:qFormat/>
    <w:locked/>
    <w:rsid w:val="002F2DC0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D9662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60B4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locked/>
    <w:rsid w:val="009A2F2E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B0027C"/>
    <w:rPr>
      <w:rFonts w:ascii="Arial" w:hAnsi="Arial"/>
      <w:lang w:val="en-GB" w:eastAsia="en-US"/>
    </w:rPr>
  </w:style>
  <w:style w:type="character" w:customStyle="1" w:styleId="EXCar">
    <w:name w:val="EX Car"/>
    <w:link w:val="EX"/>
    <w:qFormat/>
    <w:rsid w:val="00D039CF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D039CF"/>
    <w:rPr>
      <w:rFonts w:ascii="Times New Roman" w:hAnsi="Times New Roman"/>
      <w:lang w:val="en-GB" w:eastAsia="en-US"/>
    </w:rPr>
  </w:style>
  <w:style w:type="paragraph" w:customStyle="1" w:styleId="LD">
    <w:name w:val="LD"/>
    <w:rsid w:val="0018675B"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styleId="IndexHeading">
    <w:name w:val="index heading"/>
    <w:basedOn w:val="Normal"/>
    <w:next w:val="Normal"/>
    <w:rsid w:val="0018675B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18675B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18675B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18675B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1867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18675B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1867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18675B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styleId="Caption">
    <w:name w:val="caption"/>
    <w:basedOn w:val="Normal"/>
    <w:next w:val="Normal"/>
    <w:qFormat/>
    <w:rsid w:val="0018675B"/>
    <w:pPr>
      <w:spacing w:before="120" w:after="120"/>
    </w:pPr>
    <w:rPr>
      <w:rFonts w:eastAsia="SimSun"/>
      <w:b/>
    </w:rPr>
  </w:style>
  <w:style w:type="paragraph" w:styleId="PlainText">
    <w:name w:val="Plain Text"/>
    <w:basedOn w:val="Normal"/>
    <w:link w:val="PlainTextChar"/>
    <w:rsid w:val="0018675B"/>
    <w:rPr>
      <w:rFonts w:ascii="Courier New" w:eastAsia="SimSun" w:hAnsi="Courier New"/>
    </w:rPr>
  </w:style>
  <w:style w:type="character" w:customStyle="1" w:styleId="PlainTextChar">
    <w:name w:val="Plain Text Char"/>
    <w:link w:val="PlainText"/>
    <w:rsid w:val="0018675B"/>
    <w:rPr>
      <w:rFonts w:ascii="Courier New" w:eastAsia="SimSun" w:hAnsi="Courier New"/>
      <w:lang w:val="en-GB" w:eastAsia="en-US"/>
    </w:rPr>
  </w:style>
  <w:style w:type="paragraph" w:customStyle="1" w:styleId="TAJ">
    <w:name w:val="TAJ"/>
    <w:basedOn w:val="TH"/>
    <w:rsid w:val="0018675B"/>
    <w:rPr>
      <w:rFonts w:eastAsia="SimSun"/>
    </w:rPr>
  </w:style>
  <w:style w:type="paragraph" w:styleId="BodyText">
    <w:name w:val="Body Text"/>
    <w:basedOn w:val="Normal"/>
    <w:link w:val="BodyTextChar"/>
    <w:rsid w:val="0018675B"/>
    <w:rPr>
      <w:rFonts w:eastAsia="SimSun"/>
    </w:rPr>
  </w:style>
  <w:style w:type="character" w:customStyle="1" w:styleId="BodyTextChar">
    <w:name w:val="Body Text Char"/>
    <w:link w:val="BodyText"/>
    <w:rsid w:val="0018675B"/>
    <w:rPr>
      <w:rFonts w:ascii="Times New Roman" w:eastAsia="SimSun" w:hAnsi="Times New Roman"/>
      <w:lang w:val="en-GB" w:eastAsia="en-US"/>
    </w:rPr>
  </w:style>
  <w:style w:type="paragraph" w:customStyle="1" w:styleId="Guidance">
    <w:name w:val="Guidance"/>
    <w:basedOn w:val="Normal"/>
    <w:qFormat/>
    <w:rsid w:val="0018675B"/>
    <w:rPr>
      <w:rFonts w:eastAsia="SimSun"/>
      <w:i/>
      <w:color w:val="0000FF"/>
    </w:rPr>
  </w:style>
  <w:style w:type="character" w:customStyle="1" w:styleId="Heading1Char">
    <w:name w:val="Heading 1 Char"/>
    <w:link w:val="Heading1"/>
    <w:rsid w:val="0018675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8675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1867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675B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18675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18675B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18675B"/>
    <w:rPr>
      <w:rFonts w:ascii="Tahoma" w:hAnsi="Tahoma" w:cs="Tahoma"/>
      <w:sz w:val="16"/>
      <w:szCs w:val="16"/>
      <w:lang w:val="en-GB" w:eastAsia="en-US"/>
    </w:rPr>
  </w:style>
  <w:style w:type="character" w:customStyle="1" w:styleId="TAHCar">
    <w:name w:val="TAH Car"/>
    <w:rsid w:val="0018675B"/>
    <w:rPr>
      <w:rFonts w:ascii="Arial" w:hAnsi="Arial"/>
      <w:b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18675B"/>
    <w:pPr>
      <w:ind w:leftChars="400" w:left="800"/>
    </w:pPr>
    <w:rPr>
      <w:rFonts w:eastAsia="Malgun Gothic"/>
    </w:rPr>
  </w:style>
  <w:style w:type="character" w:customStyle="1" w:styleId="ZDONTMODIFY">
    <w:name w:val="ZDONTMODIFY"/>
    <w:rsid w:val="0018675B"/>
  </w:style>
  <w:style w:type="character" w:customStyle="1" w:styleId="ZREGNAME">
    <w:name w:val="ZREGNAME"/>
    <w:uiPriority w:val="99"/>
    <w:rsid w:val="0018675B"/>
  </w:style>
  <w:style w:type="character" w:customStyle="1" w:styleId="TALCar">
    <w:name w:val="TAL Car"/>
    <w:rsid w:val="0018675B"/>
    <w:rPr>
      <w:rFonts w:ascii="Arial" w:hAnsi="Arial"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8675B"/>
    <w:rPr>
      <w:rFonts w:eastAsia="SimSun"/>
    </w:rPr>
  </w:style>
  <w:style w:type="paragraph" w:styleId="BlockText">
    <w:name w:val="Block Text"/>
    <w:basedOn w:val="Normal"/>
    <w:rsid w:val="0018675B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18675B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link w:val="BodyText2"/>
    <w:rsid w:val="0018675B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18675B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link w:val="BodyTex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18675B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18675B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18675B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link w:val="BodyTextIndent"/>
    <w:rsid w:val="0018675B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18675B"/>
    <w:pPr>
      <w:ind w:firstLine="210"/>
    </w:pPr>
  </w:style>
  <w:style w:type="character" w:customStyle="1" w:styleId="BodyTextFirstIndent2Char">
    <w:name w:val="Body Text First Indent 2 Char"/>
    <w:link w:val="BodyTextFirstIndent2"/>
    <w:rsid w:val="0018675B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18675B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link w:val="BodyTextIndent2"/>
    <w:rsid w:val="0018675B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18675B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link w:val="BodyTextInden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18675B"/>
    <w:pPr>
      <w:ind w:left="4252"/>
    </w:pPr>
    <w:rPr>
      <w:rFonts w:eastAsia="SimSun"/>
    </w:rPr>
  </w:style>
  <w:style w:type="character" w:customStyle="1" w:styleId="ClosingChar">
    <w:name w:val="Closing Char"/>
    <w:link w:val="Closing"/>
    <w:rsid w:val="0018675B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18675B"/>
    <w:rPr>
      <w:rFonts w:eastAsia="SimSun"/>
    </w:rPr>
  </w:style>
  <w:style w:type="character" w:customStyle="1" w:styleId="DateChar">
    <w:name w:val="Date Char"/>
    <w:link w:val="Date"/>
    <w:rsid w:val="0018675B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18675B"/>
    <w:rPr>
      <w:rFonts w:eastAsia="SimSun"/>
    </w:rPr>
  </w:style>
  <w:style w:type="character" w:customStyle="1" w:styleId="E-mailSignatureChar">
    <w:name w:val="E-mail Signature Char"/>
    <w:link w:val="E-mailSignature"/>
    <w:rsid w:val="0018675B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18675B"/>
    <w:rPr>
      <w:rFonts w:eastAsia="SimSun"/>
    </w:rPr>
  </w:style>
  <w:style w:type="character" w:customStyle="1" w:styleId="EndnoteTextChar">
    <w:name w:val="Endnote Text Char"/>
    <w:link w:val="EndnoteText"/>
    <w:rsid w:val="0018675B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18675B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18675B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18675B"/>
    <w:rPr>
      <w:rFonts w:eastAsia="SimSun"/>
      <w:i/>
      <w:iCs/>
    </w:rPr>
  </w:style>
  <w:style w:type="character" w:customStyle="1" w:styleId="HTMLAddressChar">
    <w:name w:val="HTML Address Char"/>
    <w:link w:val="HTMLAddress"/>
    <w:rsid w:val="0018675B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18675B"/>
    <w:rPr>
      <w:rFonts w:ascii="Courier New" w:eastAsia="SimSun" w:hAnsi="Courier New" w:cs="Courier New"/>
    </w:rPr>
  </w:style>
  <w:style w:type="character" w:customStyle="1" w:styleId="HTMLPreformattedChar">
    <w:name w:val="HTML Preformatted Char"/>
    <w:link w:val="HTMLPreformatted"/>
    <w:rsid w:val="0018675B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18675B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18675B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18675B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18675B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18675B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18675B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18675B"/>
    <w:pPr>
      <w:ind w:left="1800" w:hanging="200"/>
    </w:pPr>
    <w:rPr>
      <w:rFonts w:eastAsia="SimSu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675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18675B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18675B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18675B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18675B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18675B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18675B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rsid w:val="0018675B"/>
    <w:pPr>
      <w:numPr>
        <w:numId w:val="1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18675B"/>
    <w:pPr>
      <w:numPr>
        <w:numId w:val="2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18675B"/>
    <w:pPr>
      <w:numPr>
        <w:numId w:val="3"/>
      </w:numPr>
      <w:contextualSpacing/>
    </w:pPr>
    <w:rPr>
      <w:rFonts w:eastAsia="SimSun"/>
    </w:rPr>
  </w:style>
  <w:style w:type="paragraph" w:styleId="MacroText">
    <w:name w:val="macro"/>
    <w:link w:val="MacroTextChar"/>
    <w:rsid w:val="0018675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/>
    </w:rPr>
  </w:style>
  <w:style w:type="character" w:customStyle="1" w:styleId="MacroTextChar">
    <w:name w:val="Macro Text Char"/>
    <w:link w:val="MacroText"/>
    <w:rsid w:val="0018675B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18675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18675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18675B"/>
    <w:rPr>
      <w:rFonts w:ascii="Times New Roman" w:eastAsia="SimSun" w:hAnsi="Times New Roman"/>
      <w:lang w:val="en-GB"/>
    </w:rPr>
  </w:style>
  <w:style w:type="paragraph" w:styleId="NormalWeb">
    <w:name w:val="Normal (Web)"/>
    <w:basedOn w:val="Normal"/>
    <w:rsid w:val="0018675B"/>
    <w:rPr>
      <w:rFonts w:eastAsia="SimSun"/>
      <w:sz w:val="24"/>
      <w:szCs w:val="24"/>
    </w:rPr>
  </w:style>
  <w:style w:type="paragraph" w:styleId="NormalIndent">
    <w:name w:val="Normal Indent"/>
    <w:basedOn w:val="Normal"/>
    <w:rsid w:val="0018675B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18675B"/>
    <w:rPr>
      <w:rFonts w:eastAsia="SimSun"/>
    </w:rPr>
  </w:style>
  <w:style w:type="character" w:customStyle="1" w:styleId="NoteHeadingChar">
    <w:name w:val="Note Heading Char"/>
    <w:link w:val="NoteHeading"/>
    <w:rsid w:val="0018675B"/>
    <w:rPr>
      <w:rFonts w:ascii="Times New Roman" w:eastAsia="SimSu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8675B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link w:val="Quote"/>
    <w:uiPriority w:val="29"/>
    <w:rsid w:val="0018675B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18675B"/>
    <w:rPr>
      <w:rFonts w:eastAsia="SimSun"/>
    </w:rPr>
  </w:style>
  <w:style w:type="character" w:customStyle="1" w:styleId="SalutationChar">
    <w:name w:val="Salutation Char"/>
    <w:link w:val="Salutation"/>
    <w:rsid w:val="0018675B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18675B"/>
    <w:pPr>
      <w:ind w:left="4252"/>
    </w:pPr>
    <w:rPr>
      <w:rFonts w:eastAsia="SimSun"/>
    </w:rPr>
  </w:style>
  <w:style w:type="character" w:customStyle="1" w:styleId="SignatureChar">
    <w:name w:val="Signature Char"/>
    <w:link w:val="Signature"/>
    <w:rsid w:val="0018675B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18675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18675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18675B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18675B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18675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18675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18675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675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rsid w:val="0018675B"/>
    <w:rPr>
      <w:color w:val="FF0000"/>
      <w:lang w:eastAsia="en-US"/>
    </w:rPr>
  </w:style>
  <w:style w:type="character" w:customStyle="1" w:styleId="PLChar">
    <w:name w:val="PL Char"/>
    <w:link w:val="PL"/>
    <w:qFormat/>
    <w:locked/>
    <w:rsid w:val="0018675B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qFormat/>
    <w:locked/>
    <w:rsid w:val="0018675B"/>
    <w:rPr>
      <w:rFonts w:ascii="Arial" w:hAnsi="Arial"/>
      <w:sz w:val="18"/>
      <w:lang w:val="en-GB" w:eastAsia="en-US"/>
    </w:rPr>
  </w:style>
  <w:style w:type="character" w:customStyle="1" w:styleId="NOChar2">
    <w:name w:val="NO Char2"/>
    <w:locked/>
    <w:rsid w:val="00844955"/>
    <w:rPr>
      <w:lang w:val="en-GB"/>
    </w:rPr>
  </w:style>
  <w:style w:type="character" w:customStyle="1" w:styleId="EWChar">
    <w:name w:val="EW Char"/>
    <w:link w:val="EW"/>
    <w:qFormat/>
    <w:locked/>
    <w:rsid w:val="00844955"/>
    <w:rPr>
      <w:rFonts w:ascii="Times New Roman" w:hAnsi="Times New Roman"/>
      <w:lang w:val="en-GB"/>
    </w:rPr>
  </w:style>
  <w:style w:type="table" w:styleId="TableGrid">
    <w:name w:val="Table Grid"/>
    <w:basedOn w:val="TableNormal"/>
    <w:rsid w:val="00B849EE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849EE"/>
    <w:rPr>
      <w:color w:val="605E5C"/>
      <w:shd w:val="clear" w:color="auto" w:fill="E1DFDD"/>
    </w:rPr>
  </w:style>
  <w:style w:type="character" w:customStyle="1" w:styleId="UnresolvedMention">
    <w:name w:val="Unresolved Mention"/>
    <w:uiPriority w:val="99"/>
    <w:semiHidden/>
    <w:unhideWhenUsed/>
    <w:rsid w:val="00B42A94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B42A94"/>
    <w:rPr>
      <w:rFonts w:ascii="Arial" w:hAnsi="Arial"/>
      <w:sz w:val="24"/>
      <w:lang w:val="en-GB"/>
    </w:rPr>
  </w:style>
  <w:style w:type="character" w:customStyle="1" w:styleId="FooterChar">
    <w:name w:val="Footer Char"/>
    <w:link w:val="Footer"/>
    <w:rsid w:val="00B42A94"/>
    <w:rPr>
      <w:rFonts w:ascii="Arial" w:hAnsi="Arial"/>
      <w:b/>
      <w:i/>
      <w:noProof/>
      <w:sz w:val="18"/>
      <w:lang w:val="en-GB"/>
    </w:rPr>
  </w:style>
  <w:style w:type="character" w:customStyle="1" w:styleId="DocumentMapChar">
    <w:name w:val="Document Map Char"/>
    <w:link w:val="DocumentMap"/>
    <w:rsid w:val="00B42A94"/>
    <w:rPr>
      <w:rFonts w:ascii="Tahoma" w:hAnsi="Tahoma" w:cs="Tahoma"/>
      <w:shd w:val="clear" w:color="auto" w:fill="000080"/>
      <w:lang w:val="en-GB"/>
    </w:rPr>
  </w:style>
  <w:style w:type="character" w:customStyle="1" w:styleId="FootnoteTextChar">
    <w:name w:val="Footnote Text Char"/>
    <w:link w:val="FootnoteText"/>
    <w:rsid w:val="00B42A94"/>
    <w:rPr>
      <w:rFonts w:ascii="Times New Roman" w:hAnsi="Times New Roman"/>
      <w:sz w:val="16"/>
      <w:lang w:val="en-GB"/>
    </w:rPr>
  </w:style>
  <w:style w:type="character" w:customStyle="1" w:styleId="Heading5Char">
    <w:name w:val="Heading 5 Char"/>
    <w:link w:val="Heading5"/>
    <w:rsid w:val="00B42A94"/>
    <w:rPr>
      <w:rFonts w:ascii="Arial" w:hAnsi="Arial"/>
      <w:sz w:val="22"/>
      <w:lang w:val="en-GB"/>
    </w:rPr>
  </w:style>
  <w:style w:type="character" w:customStyle="1" w:styleId="Heading8Char">
    <w:name w:val="Heading 8 Char"/>
    <w:link w:val="Heading8"/>
    <w:rsid w:val="00B42A94"/>
    <w:rPr>
      <w:rFonts w:ascii="Arial" w:hAnsi="Arial"/>
      <w:sz w:val="36"/>
      <w:lang w:val="en-GB"/>
    </w:rPr>
  </w:style>
  <w:style w:type="character" w:customStyle="1" w:styleId="Heading6Char">
    <w:name w:val="Heading 6 Char"/>
    <w:link w:val="Heading6"/>
    <w:rsid w:val="00B42A94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B42A94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B42A94"/>
    <w:rPr>
      <w:rFonts w:ascii="Arial" w:hAnsi="Arial"/>
      <w:sz w:val="36"/>
      <w:lang w:val="en-GB"/>
    </w:rPr>
  </w:style>
  <w:style w:type="character" w:customStyle="1" w:styleId="TALZchn">
    <w:name w:val="TAL Zchn"/>
    <w:locked/>
    <w:rsid w:val="00B42A94"/>
    <w:rPr>
      <w:rFonts w:ascii="Arial" w:hAnsi="Arial"/>
      <w:sz w:val="18"/>
      <w:lang w:eastAsia="en-US"/>
    </w:rPr>
  </w:style>
  <w:style w:type="character" w:styleId="Emphasis">
    <w:name w:val="Emphasis"/>
    <w:qFormat/>
    <w:rsid w:val="00B42A94"/>
    <w:rPr>
      <w:i/>
      <w:iCs/>
    </w:rPr>
  </w:style>
  <w:style w:type="character" w:customStyle="1" w:styleId="NOZchn">
    <w:name w:val="NO Zchn"/>
    <w:qFormat/>
    <w:locked/>
    <w:rsid w:val="00B42A94"/>
    <w:rPr>
      <w:rFonts w:ascii="Times New Roman" w:hAnsi="Times New Roman"/>
      <w:lang w:val="en-GB" w:eastAsia="en-GB"/>
    </w:rPr>
  </w:style>
  <w:style w:type="character" w:customStyle="1" w:styleId="B1Char2">
    <w:name w:val="B1 Char2"/>
    <w:locked/>
    <w:rsid w:val="00B42A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4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1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982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_CHV_2</cp:lastModifiedBy>
  <cp:revision>2</cp:revision>
  <cp:lastPrinted>1900-01-01T06:00:00Z</cp:lastPrinted>
  <dcterms:created xsi:type="dcterms:W3CDTF">2024-01-25T11:15:00Z</dcterms:created>
  <dcterms:modified xsi:type="dcterms:W3CDTF">2024-01-25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